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3036"/>
        <w:gridCol w:w="3260"/>
        <w:gridCol w:w="1128"/>
      </w:tblGrid>
      <w:tr w:rsidR="0071734E" w14:paraId="38197497" w14:textId="77777777" w:rsidTr="00724472">
        <w:trPr>
          <w:cantSplit/>
          <w:trHeight w:val="374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78AF1C3F" w14:textId="77777777" w:rsidR="0071734E" w:rsidRPr="000F1B1C" w:rsidRDefault="0071734E" w:rsidP="000F1B1C">
            <w:pPr>
              <w:jc w:val="center"/>
              <w:rPr>
                <w:rFonts w:ascii="Arial" w:hAnsi="Arial" w:cs="Arial"/>
                <w:color w:val="000000" w:themeColor="text1"/>
                <w:sz w:val="18"/>
              </w:rPr>
            </w:pPr>
            <w:bookmarkStart w:id="0" w:name="Tabla_versiones"/>
            <w:r w:rsidRPr="00DE0E94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6" w:type="dxa"/>
            <w:shd w:val="clear" w:color="auto" w:fill="D9D9D9" w:themeFill="background1" w:themeFillShade="D9"/>
            <w:vAlign w:val="center"/>
          </w:tcPr>
          <w:p w14:paraId="70DB89D4" w14:textId="77777777" w:rsidR="0071734E" w:rsidRPr="00DE0E94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260" w:type="dxa"/>
            <w:shd w:val="clear" w:color="auto" w:fill="D9D9D9" w:themeFill="background1" w:themeFillShade="D9"/>
            <w:vAlign w:val="center"/>
          </w:tcPr>
          <w:p w14:paraId="31438E6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128" w:type="dxa"/>
            <w:shd w:val="clear" w:color="auto" w:fill="D9D9D9" w:themeFill="background1" w:themeFillShade="D9"/>
            <w:vAlign w:val="center"/>
          </w:tcPr>
          <w:p w14:paraId="07BB50D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F9775D" w14:paraId="36A45FD9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439AA3F1" w14:textId="77777777" w:rsidR="00AF7652" w:rsidRPr="00DD5CAF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DD5CAF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1E901B49" w14:textId="77777777" w:rsidR="00AF7652" w:rsidRPr="00DD5CAF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>
              <w:rPr>
                <w:rFonts w:ascii="Arial" w:hAnsi="Arial" w:cs="Arial"/>
                <w:szCs w:val="16"/>
              </w:rPr>
              <w:t>Creación del documento</w:t>
            </w:r>
            <w:r w:rsidR="00355D0B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197384FB" w14:textId="77777777" w:rsidR="00AF7652" w:rsidRPr="00C05132" w:rsidRDefault="00724472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Mondragón</w:t>
            </w:r>
          </w:p>
        </w:tc>
        <w:tc>
          <w:tcPr>
            <w:tcW w:w="1128" w:type="dxa"/>
          </w:tcPr>
          <w:p w14:paraId="7FC15344" w14:textId="0D04B416" w:rsidR="00AF7652" w:rsidRPr="00C05132" w:rsidRDefault="00AF7652" w:rsidP="004C7DD0"/>
        </w:tc>
      </w:tr>
      <w:tr w:rsidR="00724472" w:rsidRPr="00F9775D" w14:paraId="4CB84263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AFDE351" w14:textId="4169FA0A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6" w:type="dxa"/>
            <w:shd w:val="clear" w:color="auto" w:fill="auto"/>
            <w:vAlign w:val="center"/>
          </w:tcPr>
          <w:p w14:paraId="5906924F" w14:textId="6956C900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6C27D283" w14:textId="13957FDC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28" w:type="dxa"/>
            <w:vAlign w:val="center"/>
          </w:tcPr>
          <w:p w14:paraId="4EC3E86B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724472" w:rsidRPr="00F9775D" w14:paraId="3F27BDEF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3D7B0EC" w14:textId="3FC1476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6" w:type="dxa"/>
            <w:shd w:val="clear" w:color="auto" w:fill="auto"/>
            <w:vAlign w:val="center"/>
          </w:tcPr>
          <w:p w14:paraId="14AB293A" w14:textId="2EBA64FF" w:rsidR="0072447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0559413C" w14:textId="19AA20D6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28" w:type="dxa"/>
            <w:vAlign w:val="center"/>
          </w:tcPr>
          <w:p w14:paraId="4C283FE3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AF7652" w:rsidRPr="00F9775D" w14:paraId="7E296F6C" w14:textId="77777777" w:rsidTr="00724472">
        <w:trPr>
          <w:cantSplit/>
          <w:hidden/>
        </w:trPr>
        <w:tc>
          <w:tcPr>
            <w:tcW w:w="1070" w:type="dxa"/>
            <w:vAlign w:val="center"/>
          </w:tcPr>
          <w:p w14:paraId="72AE44D3" w14:textId="77777777" w:rsidR="00AF7652" w:rsidRPr="0071734E" w:rsidRDefault="00AF7652" w:rsidP="00AF7652">
            <w:pPr>
              <w:jc w:val="center"/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036" w:type="dxa"/>
            <w:vAlign w:val="center"/>
          </w:tcPr>
          <w:p w14:paraId="22934C0A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260" w:type="dxa"/>
            <w:vAlign w:val="center"/>
          </w:tcPr>
          <w:p w14:paraId="07D8D901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1128" w:type="dxa"/>
          </w:tcPr>
          <w:p w14:paraId="2509A5C6" w14:textId="77777777" w:rsidR="00AF7652" w:rsidRPr="003B494D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</w:tr>
      <w:bookmarkEnd w:id="0"/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3D65C529" w14:textId="78A67A96" w:rsidR="00DD7803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1669746" w:history="1">
        <w:r w:rsidR="00DD7803" w:rsidRPr="002A2B18">
          <w:rPr>
            <w:rStyle w:val="Hipervnculo"/>
            <w:caps/>
            <w:noProof/>
          </w:rPr>
          <w:t>Nombre del caso de uso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46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2</w:t>
        </w:r>
        <w:r w:rsidR="00DD7803">
          <w:rPr>
            <w:noProof/>
            <w:webHidden/>
          </w:rPr>
          <w:fldChar w:fldCharType="end"/>
        </w:r>
      </w:hyperlink>
    </w:p>
    <w:p w14:paraId="044997D4" w14:textId="3886DFC3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47" w:history="1">
        <w:r w:rsidR="00DD7803" w:rsidRPr="002A2B18">
          <w:rPr>
            <w:rStyle w:val="Hipervnculo"/>
            <w:noProof/>
            <w:lang w:eastAsia="es-ES"/>
          </w:rPr>
          <w:t>02_934_ECU_Atender_preve_cancelacion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47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2</w:t>
        </w:r>
        <w:r w:rsidR="00DD7803">
          <w:rPr>
            <w:noProof/>
            <w:webHidden/>
          </w:rPr>
          <w:fldChar w:fldCharType="end"/>
        </w:r>
      </w:hyperlink>
    </w:p>
    <w:p w14:paraId="16526301" w14:textId="68BA6577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48" w:history="1">
        <w:r w:rsidR="00DD7803" w:rsidRPr="002A2B18">
          <w:rPr>
            <w:rStyle w:val="Hipervnculo"/>
            <w:noProof/>
            <w:lang w:val="es-ES"/>
          </w:rPr>
          <w:t xml:space="preserve">1. </w:t>
        </w:r>
        <w:r w:rsidR="00DD7803" w:rsidRPr="002A2B18">
          <w:rPr>
            <w:rStyle w:val="Hipervnculo"/>
            <w:noProof/>
          </w:rPr>
          <w:t>Descripción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48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2</w:t>
        </w:r>
        <w:r w:rsidR="00DD7803">
          <w:rPr>
            <w:noProof/>
            <w:webHidden/>
          </w:rPr>
          <w:fldChar w:fldCharType="end"/>
        </w:r>
      </w:hyperlink>
    </w:p>
    <w:p w14:paraId="71ACDFAC" w14:textId="43D1D7E3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49" w:history="1">
        <w:r w:rsidR="00DD7803" w:rsidRPr="002A2B18">
          <w:rPr>
            <w:rStyle w:val="Hipervnculo"/>
            <w:noProof/>
          </w:rPr>
          <w:t>2. Diagrama del Caso de Uso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49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2</w:t>
        </w:r>
        <w:r w:rsidR="00DD7803">
          <w:rPr>
            <w:noProof/>
            <w:webHidden/>
          </w:rPr>
          <w:fldChar w:fldCharType="end"/>
        </w:r>
      </w:hyperlink>
    </w:p>
    <w:p w14:paraId="100DC02D" w14:textId="2B5A5A86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0" w:history="1">
        <w:r w:rsidR="00DD7803" w:rsidRPr="002A2B18">
          <w:rPr>
            <w:rStyle w:val="Hipervnculo"/>
            <w:noProof/>
            <w:lang w:val="es-ES"/>
          </w:rPr>
          <w:t xml:space="preserve">3. </w:t>
        </w:r>
        <w:r w:rsidR="00DD7803" w:rsidRPr="002A2B18">
          <w:rPr>
            <w:rStyle w:val="Hipervnculo"/>
            <w:noProof/>
          </w:rPr>
          <w:t>Actore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0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2</w:t>
        </w:r>
        <w:r w:rsidR="00DD7803">
          <w:rPr>
            <w:noProof/>
            <w:webHidden/>
          </w:rPr>
          <w:fldChar w:fldCharType="end"/>
        </w:r>
      </w:hyperlink>
    </w:p>
    <w:p w14:paraId="7A922708" w14:textId="6AF29167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1" w:history="1">
        <w:r w:rsidR="00DD7803" w:rsidRPr="002A2B18">
          <w:rPr>
            <w:rStyle w:val="Hipervnculo"/>
            <w:noProof/>
            <w:lang w:val="es-ES"/>
          </w:rPr>
          <w:t xml:space="preserve">4. </w:t>
        </w:r>
        <w:r w:rsidR="00DD7803" w:rsidRPr="002A2B18">
          <w:rPr>
            <w:rStyle w:val="Hipervnculo"/>
            <w:noProof/>
          </w:rPr>
          <w:t>Precondicione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1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2</w:t>
        </w:r>
        <w:r w:rsidR="00DD7803">
          <w:rPr>
            <w:noProof/>
            <w:webHidden/>
          </w:rPr>
          <w:fldChar w:fldCharType="end"/>
        </w:r>
      </w:hyperlink>
    </w:p>
    <w:p w14:paraId="53F04FF2" w14:textId="1F27D9A5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2" w:history="1">
        <w:r w:rsidR="00DD7803" w:rsidRPr="002A2B18">
          <w:rPr>
            <w:rStyle w:val="Hipervnculo"/>
            <w:noProof/>
            <w:lang w:val="es-ES"/>
          </w:rPr>
          <w:t xml:space="preserve">5. </w:t>
        </w:r>
        <w:r w:rsidR="00DD7803" w:rsidRPr="002A2B18">
          <w:rPr>
            <w:rStyle w:val="Hipervnculo"/>
            <w:noProof/>
          </w:rPr>
          <w:t>Post condicione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2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3</w:t>
        </w:r>
        <w:r w:rsidR="00DD7803">
          <w:rPr>
            <w:noProof/>
            <w:webHidden/>
          </w:rPr>
          <w:fldChar w:fldCharType="end"/>
        </w:r>
      </w:hyperlink>
    </w:p>
    <w:p w14:paraId="4537E270" w14:textId="765D856A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3" w:history="1">
        <w:r w:rsidR="00DD7803" w:rsidRPr="002A2B18">
          <w:rPr>
            <w:rStyle w:val="Hipervnculo"/>
            <w:noProof/>
            <w:lang w:val="es-ES"/>
          </w:rPr>
          <w:t xml:space="preserve">6. Flujo </w:t>
        </w:r>
        <w:r w:rsidR="00DD7803" w:rsidRPr="002A2B18">
          <w:rPr>
            <w:rStyle w:val="Hipervnculo"/>
            <w:noProof/>
          </w:rPr>
          <w:t>primario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3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3</w:t>
        </w:r>
        <w:r w:rsidR="00DD7803">
          <w:rPr>
            <w:noProof/>
            <w:webHidden/>
          </w:rPr>
          <w:fldChar w:fldCharType="end"/>
        </w:r>
      </w:hyperlink>
    </w:p>
    <w:p w14:paraId="0BF6AF45" w14:textId="67287E13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4" w:history="1">
        <w:r w:rsidR="00DD7803" w:rsidRPr="002A2B18">
          <w:rPr>
            <w:rStyle w:val="Hipervnculo"/>
            <w:noProof/>
            <w:lang w:val="es-ES"/>
          </w:rPr>
          <w:t xml:space="preserve">7. Flujos </w:t>
        </w:r>
        <w:r w:rsidR="00DD7803" w:rsidRPr="002A2B18">
          <w:rPr>
            <w:rStyle w:val="Hipervnculo"/>
            <w:noProof/>
          </w:rPr>
          <w:t>alterno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4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7</w:t>
        </w:r>
        <w:r w:rsidR="00DD7803">
          <w:rPr>
            <w:noProof/>
            <w:webHidden/>
          </w:rPr>
          <w:fldChar w:fldCharType="end"/>
        </w:r>
      </w:hyperlink>
    </w:p>
    <w:p w14:paraId="11AE8F9C" w14:textId="3EE328AD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5" w:history="1">
        <w:r w:rsidR="00DD7803" w:rsidRPr="002A2B18">
          <w:rPr>
            <w:rStyle w:val="Hipervnculo"/>
            <w:noProof/>
          </w:rPr>
          <w:t>8. Referencias cruzada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5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10</w:t>
        </w:r>
        <w:r w:rsidR="00DD7803">
          <w:rPr>
            <w:noProof/>
            <w:webHidden/>
          </w:rPr>
          <w:fldChar w:fldCharType="end"/>
        </w:r>
      </w:hyperlink>
    </w:p>
    <w:p w14:paraId="70C80738" w14:textId="1080FEAA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6" w:history="1">
        <w:r w:rsidR="00DD7803" w:rsidRPr="002A2B18">
          <w:rPr>
            <w:rStyle w:val="Hipervnculo"/>
            <w:noProof/>
          </w:rPr>
          <w:t>9. Mensaje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6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10</w:t>
        </w:r>
        <w:r w:rsidR="00DD7803">
          <w:rPr>
            <w:noProof/>
            <w:webHidden/>
          </w:rPr>
          <w:fldChar w:fldCharType="end"/>
        </w:r>
      </w:hyperlink>
    </w:p>
    <w:p w14:paraId="44C9EE59" w14:textId="7B32BCC2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7" w:history="1">
        <w:r w:rsidR="00DD7803" w:rsidRPr="002A2B18">
          <w:rPr>
            <w:rStyle w:val="Hipervnculo"/>
            <w:noProof/>
          </w:rPr>
          <w:t>10. Requerimientos No Funcionale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7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10</w:t>
        </w:r>
        <w:r w:rsidR="00DD7803">
          <w:rPr>
            <w:noProof/>
            <w:webHidden/>
          </w:rPr>
          <w:fldChar w:fldCharType="end"/>
        </w:r>
      </w:hyperlink>
    </w:p>
    <w:p w14:paraId="11C9A1AE" w14:textId="348C7196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8" w:history="1">
        <w:r w:rsidR="00DD7803" w:rsidRPr="002A2B18">
          <w:rPr>
            <w:rStyle w:val="Hipervnculo"/>
            <w:noProof/>
            <w:lang w:val="es-ES"/>
          </w:rPr>
          <w:t xml:space="preserve">11. Diagrama de </w:t>
        </w:r>
        <w:r w:rsidR="00DD7803" w:rsidRPr="002A2B18">
          <w:rPr>
            <w:rStyle w:val="Hipervnculo"/>
            <w:noProof/>
          </w:rPr>
          <w:t>actividad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8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11</w:t>
        </w:r>
        <w:r w:rsidR="00DD7803">
          <w:rPr>
            <w:noProof/>
            <w:webHidden/>
          </w:rPr>
          <w:fldChar w:fldCharType="end"/>
        </w:r>
      </w:hyperlink>
    </w:p>
    <w:p w14:paraId="7F4C3F6A" w14:textId="5140085B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59" w:history="1">
        <w:r w:rsidR="00DD7803" w:rsidRPr="002A2B18">
          <w:rPr>
            <w:rStyle w:val="Hipervnculo"/>
            <w:noProof/>
            <w:lang w:val="es-ES"/>
          </w:rPr>
          <w:t xml:space="preserve">12. Diagrama de </w:t>
        </w:r>
        <w:r w:rsidR="00DD7803" w:rsidRPr="002A2B18">
          <w:rPr>
            <w:rStyle w:val="Hipervnculo"/>
            <w:noProof/>
          </w:rPr>
          <w:t>estados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59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12</w:t>
        </w:r>
        <w:r w:rsidR="00DD7803">
          <w:rPr>
            <w:noProof/>
            <w:webHidden/>
          </w:rPr>
          <w:fldChar w:fldCharType="end"/>
        </w:r>
      </w:hyperlink>
    </w:p>
    <w:p w14:paraId="2B29AFFC" w14:textId="5EE4248E" w:rsidR="00DD7803" w:rsidRDefault="005D53D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1669760" w:history="1">
        <w:r w:rsidR="00DD7803" w:rsidRPr="002A2B18">
          <w:rPr>
            <w:rStyle w:val="Hipervnculo"/>
            <w:noProof/>
            <w:lang w:val="es-ES"/>
          </w:rPr>
          <w:t>13. Aprobación del cliente</w:t>
        </w:r>
        <w:r w:rsidR="00DD7803">
          <w:rPr>
            <w:noProof/>
            <w:webHidden/>
          </w:rPr>
          <w:tab/>
        </w:r>
        <w:r w:rsidR="00DD7803">
          <w:rPr>
            <w:noProof/>
            <w:webHidden/>
          </w:rPr>
          <w:fldChar w:fldCharType="begin"/>
        </w:r>
        <w:r w:rsidR="00DD7803">
          <w:rPr>
            <w:noProof/>
            <w:webHidden/>
          </w:rPr>
          <w:instrText xml:space="preserve"> PAGEREF _Toc11669760 \h </w:instrText>
        </w:r>
        <w:r w:rsidR="00DD7803">
          <w:rPr>
            <w:noProof/>
            <w:webHidden/>
          </w:rPr>
        </w:r>
        <w:r w:rsidR="00DD7803">
          <w:rPr>
            <w:noProof/>
            <w:webHidden/>
          </w:rPr>
          <w:fldChar w:fldCharType="separate"/>
        </w:r>
        <w:r w:rsidR="00DD7803">
          <w:rPr>
            <w:noProof/>
            <w:webHidden/>
          </w:rPr>
          <w:t>12</w:t>
        </w:r>
        <w:r w:rsidR="00DD7803">
          <w:rPr>
            <w:noProof/>
            <w:webHidden/>
          </w:rPr>
          <w:fldChar w:fldCharType="end"/>
        </w:r>
      </w:hyperlink>
    </w:p>
    <w:p w14:paraId="1BF5432A" w14:textId="59DE3A0C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1669746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344A0B34" w:rsidR="001E33B1" w:rsidRPr="000F1B1C" w:rsidRDefault="00DA4D93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1669747"/>
      <w:r w:rsidRPr="00DA4D93">
        <w:rPr>
          <w:b w:val="0"/>
          <w:sz w:val="24"/>
          <w:szCs w:val="24"/>
          <w:lang w:eastAsia="es-ES"/>
        </w:rPr>
        <w:t>02_934_ECU_Atender_preve_cancelacion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1669748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7F43E3AB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objetivo de este caso de uso es permitir al usuario</w:t>
            </w:r>
            <w:r w:rsidR="00DF61DB">
              <w:rPr>
                <w:rFonts w:ascii="Arial" w:hAnsi="Arial" w:cs="Arial"/>
              </w:rPr>
              <w:t xml:space="preserve"> Empresa</w:t>
            </w:r>
            <w:r>
              <w:rPr>
                <w:rFonts w:ascii="Arial" w:hAnsi="Arial" w:cs="Arial"/>
              </w:rPr>
              <w:t xml:space="preserve"> </w:t>
            </w:r>
            <w:r w:rsidR="00B1020C" w:rsidRPr="00C57D2F">
              <w:rPr>
                <w:rFonts w:ascii="Arial" w:hAnsi="Arial" w:cs="Arial"/>
              </w:rPr>
              <w:t>atender la prevención 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>de</w:t>
            </w:r>
            <w:r w:rsidR="00945D36">
              <w:rPr>
                <w:rFonts w:ascii="Arial" w:hAnsi="Arial" w:cs="Arial"/>
              </w:rPr>
              <w:t xml:space="preserve"> cancelación</w:t>
            </w:r>
            <w:r w:rsidR="000E34F2">
              <w:rPr>
                <w:rFonts w:ascii="Arial" w:hAnsi="Arial" w:cs="Arial"/>
              </w:rPr>
              <w:t xml:space="preserve"> </w:t>
            </w:r>
            <w:r w:rsidR="00224E8F" w:rsidRPr="00C57D2F">
              <w:rPr>
                <w:rFonts w:ascii="Arial" w:hAnsi="Arial" w:cs="Arial"/>
              </w:rPr>
              <w:t xml:space="preserve">registradas </w:t>
            </w:r>
            <w:r w:rsidR="00F4626B" w:rsidRPr="00C57D2F">
              <w:rPr>
                <w:rFonts w:ascii="Arial" w:hAnsi="Arial" w:cs="Arial"/>
              </w:rPr>
              <w:t>para la</w:t>
            </w:r>
            <w:r w:rsidR="000E34F2">
              <w:rPr>
                <w:rFonts w:ascii="Arial" w:hAnsi="Arial" w:cs="Arial"/>
              </w:rPr>
              <w:t xml:space="preserve"> actualización 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1669749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1A4D11A7" w:rsidR="006D79FB" w:rsidRPr="00EF08EC" w:rsidRDefault="00DF61DB" w:rsidP="00C57D2F">
            <w:pPr>
              <w:jc w:val="center"/>
              <w:rPr>
                <w:rFonts w:ascii="Arial" w:hAnsi="Arial" w:cs="Arial"/>
              </w:rPr>
            </w:pPr>
            <w:r>
              <w:object w:dxaOrig="7921" w:dyaOrig="4471" w14:anchorId="1BF829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pt;height:223.5pt" o:ole="">
                  <v:imagedata r:id="rId7" o:title=""/>
                </v:shape>
                <o:OLEObject Type="Embed" ProgID="Visio.Drawing.15" ShapeID="_x0000_i1025" DrawAspect="Content" ObjectID="_1622318842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1669750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7777777" w:rsidR="00A6074B" w:rsidRPr="009D3537" w:rsidRDefault="0068076F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1669751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3CCC3E2A" w14:textId="232508FE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DF61DB">
              <w:rPr>
                <w:rFonts w:ascii="Arial" w:hAnsi="Arial" w:cs="Arial"/>
              </w:rPr>
              <w:t xml:space="preserve">prevención al proceso de cancel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02799B5E" w14:textId="77777777" w:rsidR="00697FEE" w:rsidRDefault="00697FEE" w:rsidP="00697FEE">
            <w:pPr>
              <w:rPr>
                <w:rFonts w:ascii="Arial" w:hAnsi="Arial" w:cs="Arial"/>
              </w:rPr>
            </w:pPr>
          </w:p>
          <w:p w14:paraId="0E4A0AEA" w14:textId="77777777" w:rsidR="00697FEE" w:rsidRPr="00697FEE" w:rsidRDefault="00697FEE" w:rsidP="00697FEE">
            <w:pPr>
              <w:rPr>
                <w:rFonts w:ascii="Arial" w:hAnsi="Arial" w:cs="Arial"/>
              </w:rPr>
            </w:pP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1669752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6C51AA23" w14:textId="77777777" w:rsidR="00995B9A" w:rsidRDefault="00B1020C" w:rsidP="00CA1FB6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A6074B">
              <w:rPr>
                <w:rFonts w:ascii="Arial" w:hAnsi="Arial" w:cs="Arial"/>
                <w:i w:val="0"/>
                <w:vanish w:val="0"/>
                <w:color w:val="000000" w:themeColor="text1"/>
              </w:rPr>
              <w:t>atendió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la prevención </w:t>
            </w:r>
            <w:r w:rsidR="00A6074B">
              <w:rPr>
                <w:rFonts w:ascii="Arial" w:hAnsi="Arial" w:cs="Arial"/>
                <w:i w:val="0"/>
                <w:vanish w:val="0"/>
                <w:color w:val="000000" w:themeColor="text1"/>
              </w:rPr>
              <w:t>emitida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1669753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9"/>
              <w:gridCol w:w="4798"/>
            </w:tblGrid>
            <w:tr w:rsidR="00913B1F" w:rsidRPr="00EF08EC" w14:paraId="06981230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98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2FE78CF" w14:textId="1763F2C6" w:rsidR="009E6F3C" w:rsidRPr="00EF08EC" w:rsidRDefault="009E6F3C" w:rsidP="00DF61DB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DF61DB">
                    <w:rPr>
                      <w:rFonts w:ascii="Arial" w:hAnsi="Arial" w:cs="Arial"/>
                      <w:b/>
                    </w:rPr>
                    <w:t xml:space="preserve">Cancelación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/Seguimiento </w:t>
                  </w:r>
                </w:p>
              </w:tc>
              <w:tc>
                <w:tcPr>
                  <w:tcW w:w="4798" w:type="dxa"/>
                </w:tcPr>
                <w:p w14:paraId="476D479C" w14:textId="3740414B" w:rsidR="004B4662" w:rsidRPr="00B029D3" w:rsidRDefault="009E6F3C" w:rsidP="00B029D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B029D3">
                    <w:rPr>
                      <w:rFonts w:ascii="Arial" w:hAnsi="Arial" w:cs="Arial"/>
                      <w:b/>
                      <w:color w:val="000000"/>
                    </w:rPr>
                    <w:t xml:space="preserve">Títulos de autorización otorgados” </w:t>
                  </w:r>
                  <w:r w:rsidR="004B4662" w:rsidRPr="00B029D3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 w:rsidRPr="00B029D3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 w:rsidRPr="00B029D3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77777777" w:rsidR="00A93CF3" w:rsidRDefault="00A93CF3" w:rsidP="00A93CF3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390F0" w14:textId="5E78431F" w:rsidR="004B4662" w:rsidRDefault="00B029D3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dos </w:t>
                  </w:r>
                  <w:r w:rsidR="004B4662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DDC0E72" w14:textId="77777777" w:rsidR="00565844" w:rsidRPr="004B4662" w:rsidRDefault="004B4662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E22FB49" w14:textId="77777777" w:rsidR="004B4662" w:rsidRPr="001679E5" w:rsidRDefault="004B4662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Mostrar registro</w:t>
                  </w:r>
                </w:p>
                <w:p w14:paraId="4F0F117C" w14:textId="77777777" w:rsidR="004B4662" w:rsidRPr="001679E5" w:rsidRDefault="004B4662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528D40FF" w14:textId="77777777" w:rsidR="001679E5" w:rsidRPr="001679E5" w:rsidRDefault="00565844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N</w:t>
                  </w:r>
                  <w:r w:rsidR="001679E5" w:rsidRPr="001679E5">
                    <w:rPr>
                      <w:rFonts w:ascii="Arial" w:hAnsi="Arial" w:cs="Arial"/>
                      <w:color w:val="000000"/>
                    </w:rPr>
                    <w:t>úmero</w:t>
                  </w:r>
                  <w:r w:rsidRPr="001679E5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B4662" w:rsidRPr="001679E5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0B3A376C" w14:textId="77777777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01EA687" w14:textId="75B3122A" w:rsidR="004B4662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  <w:r w:rsidR="004B4662" w:rsidRPr="001679E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1CCD1C9" w14:textId="4579930E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1D386E48" w14:textId="77777777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Fecha de inicio de cancelación</w:t>
                  </w:r>
                </w:p>
                <w:p w14:paraId="0D82813B" w14:textId="67E218F7" w:rsid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67E4A946" w14:textId="2204F451" w:rsidR="001679E5" w:rsidRPr="001679E5" w:rsidRDefault="001679E5" w:rsidP="001679E5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</w:p>
                <w:p w14:paraId="640B6B02" w14:textId="77777777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Acciones  </w:t>
                  </w:r>
                </w:p>
                <w:p w14:paraId="05906D90" w14:textId="6A54D99E" w:rsidR="00A93CF3" w:rsidRPr="001679E5" w:rsidRDefault="001679E5" w:rsidP="001679E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er detalle </w:t>
                  </w:r>
                </w:p>
                <w:p w14:paraId="10C7EB48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6099E4F3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0AF1162C" w14:textId="77777777" w:rsidR="00A93CF3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2C1D024A" w:rsidR="008B50FA" w:rsidRPr="00A93CF3" w:rsidRDefault="00A93CF3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02_934_EIU_Atender_prev_cancelacion </w:t>
                  </w:r>
                </w:p>
              </w:tc>
            </w:tr>
            <w:tr w:rsidR="00913B1F" w:rsidRPr="00EF08EC" w14:paraId="3565C61C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46473199" w14:textId="77777777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6390D9DD" w14:textId="253E0E9E" w:rsidR="00A35212" w:rsidRPr="00FB7989" w:rsidRDefault="007F17F7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B7989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B7989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B7989" w:rsidRPr="00FB7989">
                    <w:rPr>
                      <w:rFonts w:ascii="Arial" w:hAnsi="Arial" w:cs="Arial"/>
                      <w:b/>
                      <w:color w:val="000000"/>
                    </w:rPr>
                    <w:t xml:space="preserve">Cancelación </w:t>
                  </w:r>
                  <w:r w:rsidR="00FB7989" w:rsidRPr="00FB7989">
                    <w:rPr>
                      <w:rFonts w:ascii="Arial" w:hAnsi="Arial" w:cs="Arial"/>
                      <w:color w:val="000000"/>
                    </w:rPr>
                    <w:t>“con</w:t>
                  </w:r>
                  <w:r w:rsidR="00A35212" w:rsidRPr="00FB798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B482E" w:rsidRPr="00FB7989">
                    <w:rPr>
                      <w:rFonts w:ascii="Arial" w:hAnsi="Arial" w:cs="Arial"/>
                      <w:color w:val="000000"/>
                    </w:rPr>
                    <w:t>la siguiente información:</w:t>
                  </w:r>
                  <w:r w:rsidR="00A35212" w:rsidRPr="00FB798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702E88C" w14:textId="77777777" w:rsidR="00A35212" w:rsidRPr="00A35212" w:rsidRDefault="00A35212" w:rsidP="00CA1FB6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55A026F6" w14:textId="7B412431" w:rsidR="00A35212" w:rsidRDefault="00A35212" w:rsidP="00CA1FB6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N° de titulo </w:t>
                  </w:r>
                </w:p>
                <w:p w14:paraId="0D166650" w14:textId="5834077A" w:rsidR="00FB7989" w:rsidRPr="00A35212" w:rsidRDefault="00FB7989" w:rsidP="00CA1FB6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303F2A60" w14:textId="77777777" w:rsidR="00233A7F" w:rsidRDefault="00233A7F" w:rsidP="00F04B80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FF0000"/>
                    </w:rPr>
                  </w:pPr>
                  <w:r>
                    <w:rPr>
                      <w:rFonts w:ascii="Arial" w:hAnsi="Arial" w:cs="Arial"/>
                      <w:color w:val="FF0000"/>
                    </w:rPr>
                    <w:t>Pestaña de registro de actualización</w:t>
                  </w:r>
                </w:p>
                <w:p w14:paraId="602293DE" w14:textId="67929944" w:rsidR="00F04B80" w:rsidRDefault="00F04B80" w:rsidP="00233A7F">
                  <w:pPr>
                    <w:pStyle w:val="Prrafodelista"/>
                    <w:numPr>
                      <w:ilvl w:val="0"/>
                      <w:numId w:val="43"/>
                    </w:numPr>
                    <w:ind w:firstLine="396"/>
                    <w:jc w:val="both"/>
                    <w:rPr>
                      <w:rFonts w:ascii="Arial" w:hAnsi="Arial" w:cs="Arial"/>
                      <w:color w:val="FF0000"/>
                    </w:rPr>
                  </w:pPr>
                  <w:commentRangeStart w:id="9"/>
                  <w:r w:rsidRPr="00233A7F">
                    <w:rPr>
                      <w:rFonts w:ascii="Arial" w:hAnsi="Arial" w:cs="Arial"/>
                      <w:color w:val="FF0000"/>
                    </w:rPr>
                    <w:t>Pestaña empresa</w:t>
                  </w:r>
                </w:p>
                <w:p w14:paraId="7E0EC11B" w14:textId="3931BD76" w:rsidR="00233A7F" w:rsidRPr="00233A7F" w:rsidRDefault="00233A7F" w:rsidP="00233A7F">
                  <w:pPr>
                    <w:pStyle w:val="Prrafodelista"/>
                    <w:numPr>
                      <w:ilvl w:val="0"/>
                      <w:numId w:val="43"/>
                    </w:numPr>
                    <w:ind w:firstLine="396"/>
                    <w:jc w:val="both"/>
                    <w:rPr>
                      <w:rFonts w:ascii="Arial" w:hAnsi="Arial" w:cs="Arial"/>
                      <w:color w:val="FF0000"/>
                    </w:rPr>
                  </w:pPr>
                  <w:r>
                    <w:rPr>
                      <w:rFonts w:ascii="Arial" w:hAnsi="Arial" w:cs="Arial"/>
                      <w:color w:val="FF0000"/>
                    </w:rPr>
                    <w:t xml:space="preserve">Pestaña de soporte documental </w:t>
                  </w:r>
                </w:p>
                <w:p w14:paraId="02B5F5F0" w14:textId="3B0BC27D" w:rsidR="00F04B80" w:rsidRPr="00DB722E" w:rsidRDefault="00FF46CF" w:rsidP="00233A7F">
                  <w:pPr>
                    <w:pStyle w:val="Prrafodelista"/>
                    <w:numPr>
                      <w:ilvl w:val="0"/>
                      <w:numId w:val="43"/>
                    </w:numPr>
                    <w:ind w:firstLine="396"/>
                    <w:jc w:val="both"/>
                    <w:rPr>
                      <w:rFonts w:ascii="Arial" w:hAnsi="Arial" w:cs="Arial"/>
                      <w:color w:val="FF0000"/>
                    </w:rPr>
                  </w:pPr>
                  <w:r>
                    <w:rPr>
                      <w:rFonts w:ascii="Arial" w:hAnsi="Arial" w:cs="Arial"/>
                      <w:color w:val="FF0000"/>
                    </w:rPr>
                    <w:t xml:space="preserve">Pestaña </w:t>
                  </w:r>
                  <w:r w:rsidR="00F04B80" w:rsidRPr="00DB722E">
                    <w:rPr>
                      <w:rFonts w:ascii="Arial" w:hAnsi="Arial" w:cs="Arial"/>
                      <w:color w:val="FF0000"/>
                    </w:rPr>
                    <w:t>Docum</w:t>
                  </w:r>
                  <w:bookmarkStart w:id="10" w:name="_GoBack"/>
                  <w:bookmarkEnd w:id="10"/>
                  <w:r w:rsidR="00F04B80" w:rsidRPr="00DB722E">
                    <w:rPr>
                      <w:rFonts w:ascii="Arial" w:hAnsi="Arial" w:cs="Arial"/>
                      <w:color w:val="FF0000"/>
                    </w:rPr>
                    <w:t xml:space="preserve">entos electrónicos </w:t>
                  </w:r>
                  <w:commentRangeEnd w:id="9"/>
                  <w:r w:rsidR="00F04B80">
                    <w:rPr>
                      <w:rStyle w:val="Refdecomentario"/>
                    </w:rPr>
                    <w:commentReference w:id="9"/>
                  </w:r>
                </w:p>
                <w:p w14:paraId="0612FE4C" w14:textId="1F700882" w:rsidR="00A35212" w:rsidRDefault="00A35212" w:rsidP="00CA1FB6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280317FA" w14:textId="5C2D603C" w:rsidR="00E33B56" w:rsidRDefault="00E33B56" w:rsidP="00CA1FB6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FF46CF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uebas y alegatos </w:t>
                  </w:r>
                  <w:r w:rsidRPr="00E33B5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</w:p>
                <w:p w14:paraId="21B2591E" w14:textId="363FEC6C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>se cargad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>a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 de forma predeterminada</w:t>
                  </w:r>
                  <w:r w:rsidR="00F04B80">
                    <w:rPr>
                      <w:rFonts w:ascii="Arial" w:hAnsi="Arial" w:cs="Arial"/>
                      <w:color w:val="000000"/>
                    </w:rPr>
                    <w:t xml:space="preserve"> con la siguiente información:</w:t>
                  </w:r>
                </w:p>
                <w:p w14:paraId="4D5DAF45" w14:textId="764D7756" w:rsidR="00F04B80" w:rsidRDefault="00F04B80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pos de solo lectura:</w:t>
                  </w:r>
                </w:p>
                <w:p w14:paraId="52118D84" w14:textId="77777777" w:rsidR="000E6C86" w:rsidRP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066EF4F2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69B7A24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48A5D364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1CAB6D5C" w14:textId="56F2100F" w:rsidR="00F04B80" w:rsidRPr="00F04B80" w:rsidRDefault="00F04B80" w:rsidP="00F04B8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ampos editables:</w:t>
                  </w:r>
                </w:p>
                <w:p w14:paraId="536B833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5E95ED8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38C673B7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3052103E" w14:textId="70823264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4DD4261E" w14:textId="323C5ED6" w:rsidR="003B4F2F" w:rsidRPr="003B4F2F" w:rsidRDefault="003B4F2F" w:rsidP="003B4F2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En caso de que el titulo no le anteceda una actualización la pestaña de registro de actualización se sustituye por las siguientes pestañas “Empresa, documentos, y documentos electrónicos “estas pestañas estarán al mismo nivel que las pestañas restantes como es pestaña de seguimiento, pestaña de pruebas y alegatos etc.  </w:t>
                  </w:r>
                </w:p>
                <w:p w14:paraId="5745EF6B" w14:textId="7777777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6B3444FD" w:rsidR="007F17F7" w:rsidRPr="005B482E" w:rsidRDefault="005B482E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02_934_EIU_Atender_prev_cancelacion </w:t>
                  </w:r>
                </w:p>
              </w:tc>
            </w:tr>
            <w:tr w:rsidR="00913B1F" w:rsidRPr="00EF08EC" w14:paraId="0FFFCE3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C6DFC09" w14:textId="77777777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>elecciona 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s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98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31C9033" w14:textId="5C8169A9" w:rsidR="00FB7989" w:rsidRDefault="00FB7989" w:rsidP="00CA1FB6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orroga de inicio de cancelación</w:t>
                  </w:r>
                  <w:r w:rsidR="00B762C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D2AEB22" w14:textId="597112F9" w:rsidR="0082426C" w:rsidRPr="00FB7989" w:rsidRDefault="00FB7989" w:rsidP="00FB7989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 cancelación (</w:t>
                  </w:r>
                  <w:r w:rsidR="00913B1F" w:rsidRPr="00FB7989">
                    <w:rPr>
                      <w:rFonts w:ascii="Arial" w:hAnsi="Arial" w:cs="Arial"/>
                      <w:b/>
                      <w:color w:val="000000"/>
                    </w:rPr>
                    <w:t>RNA4</w:t>
                  </w:r>
                  <w:r w:rsidR="007D148D" w:rsidRPr="00FB7989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FB798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77777777" w:rsidR="00A5192C" w:rsidRDefault="00A5192C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° de oficio</w:t>
                  </w:r>
                </w:p>
                <w:p w14:paraId="2342124F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187C380A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  <w:r w:rsidR="00FB7989">
                    <w:rPr>
                      <w:rFonts w:ascii="Arial" w:hAnsi="Arial" w:cs="Arial"/>
                      <w:color w:val="000000"/>
                    </w:rPr>
                    <w:t>Capos editable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3557B5D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77777777" w:rsidR="00FA4840" w:rsidRDefault="00C06902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>Botón g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77777777" w:rsidR="00FA4840" w:rsidRPr="000F7886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77777777" w:rsidR="005B482E" w:rsidRDefault="00C06902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Solventar prevención 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2F7C6B5" w14:textId="77777777" w:rsidR="00FA4840" w:rsidRDefault="002E5F9E" w:rsidP="00CA1FB6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RNA46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374F29E2" w:rsidR="00A5192C" w:rsidRPr="00FB7989" w:rsidRDefault="00FB7989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B7989">
                    <w:rPr>
                      <w:rFonts w:ascii="Arial" w:hAnsi="Arial" w:cs="Arial"/>
                      <w:color w:val="000000"/>
                    </w:rPr>
                    <w:t>Campos editables</w:t>
                  </w:r>
                </w:p>
                <w:p w14:paraId="6750DB1F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solicitados </w:t>
                  </w:r>
                </w:p>
                <w:p w14:paraId="41116EDB" w14:textId="77777777" w:rsidR="00FA4840" w:rsidRDefault="00FA4840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522712BF" w:rsidR="00A5192C" w:rsidRPr="00FB7989" w:rsidRDefault="00FB7989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B7989"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3B42446" w14:textId="77777777" w:rsidR="00A5192C" w:rsidRDefault="00A5192C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rroga </w:t>
                  </w:r>
                </w:p>
                <w:p w14:paraId="00E04330" w14:textId="77777777" w:rsidR="00A5192C" w:rsidRDefault="00A5192C" w:rsidP="00A5192C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bservaciones </w:t>
                  </w:r>
                </w:p>
                <w:p w14:paraId="367E2CEE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18E6B8C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au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77777777" w:rsidR="005B482E" w:rsidRDefault="005B482E" w:rsidP="00CA1FB6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olicitar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6A5AD4" w14:textId="77777777" w:rsidR="005B482E" w:rsidRPr="005B482E" w:rsidRDefault="005B482E" w:rsidP="005B482E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14:paraId="042B664A" w14:textId="77777777" w:rsidR="00F122A7" w:rsidRPr="00F122A7" w:rsidRDefault="00F122A7" w:rsidP="00F122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913B1F" w:rsidRPr="00EF08EC" w14:paraId="4DC4B19E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398048D" w14:textId="76AB35A8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Registra campos solicitados en la </w:t>
                  </w:r>
                  <w:r w:rsidR="00913B1F" w:rsidRPr="00913B1F">
                    <w:rPr>
                      <w:rFonts w:ascii="Arial" w:hAnsi="Arial" w:cs="Arial"/>
                    </w:rPr>
                    <w:t>sección de prevención</w:t>
                  </w:r>
                  <w:r w:rsidR="00FB7989">
                    <w:rPr>
                      <w:rFonts w:ascii="Arial" w:hAnsi="Arial" w:cs="Arial"/>
                    </w:rPr>
                    <w:t xml:space="preserve"> de cancelación </w:t>
                  </w:r>
                  <w:r w:rsidR="00FB7989" w:rsidRPr="00913B1F">
                    <w:rPr>
                      <w:rFonts w:ascii="Arial" w:hAnsi="Arial" w:cs="Arial"/>
                    </w:rPr>
                    <w:t>y</w:t>
                  </w:r>
                  <w:r w:rsidRPr="00913B1F">
                    <w:rPr>
                      <w:rFonts w:ascii="Arial" w:hAnsi="Arial" w:cs="Arial"/>
                    </w:rPr>
                    <w:t xml:space="preserve"> 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g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518DD551" w:rsidR="00913B1F" w:rsidRPr="00913B1F" w:rsidRDefault="00913B1F" w:rsidP="00913B1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 se 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 w:rsidR="00E33B56">
                    <w:rPr>
                      <w:rFonts w:ascii="Arial" w:hAnsi="Arial" w:cs="Arial"/>
                    </w:rPr>
                    <w:t>en la sección pruebas y alegatos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para realizar esta acción consultar documento </w:t>
                  </w:r>
                </w:p>
                <w:p w14:paraId="7AEF62FD" w14:textId="6BD9934E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77777777" w:rsidR="00913B1F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77777777" w:rsidR="005B482E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0DDED571" w14:textId="77777777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4798" w:type="dxa"/>
                </w:tcPr>
                <w:p w14:paraId="38AEF7C3" w14:textId="77777777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CA1FB6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D5D6BFC" w14:textId="77777777" w:rsidR="00441CA7" w:rsidRPr="00531A3C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solventar prevención”</w:t>
                  </w:r>
                </w:p>
              </w:tc>
              <w:tc>
                <w:tcPr>
                  <w:tcW w:w="4798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7777777" w:rsidR="00441CA7" w:rsidRDefault="00441CA7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4B6F4C3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7CCCC0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4152F8E7" w:rsidR="00441CA7" w:rsidRPr="00441CA7" w:rsidRDefault="00441CA7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02_934_EIU_Atender_prev_cancelacion </w:t>
                  </w:r>
                </w:p>
              </w:tc>
            </w:tr>
            <w:tr w:rsidR="00913B1F" w:rsidRPr="00EF08EC" w14:paraId="768F260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DB51C81" w14:textId="77777777" w:rsidR="00381E0E" w:rsidRDefault="0017611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81E0E" w:rsidRPr="00CC6F1B">
                    <w:rPr>
                      <w:rFonts w:ascii="Arial" w:hAnsi="Arial" w:cs="Arial"/>
                    </w:rPr>
                    <w:t xml:space="preserve">aptura los campos </w:t>
                  </w:r>
                  <w:r w:rsidR="00381E0E">
                    <w:rPr>
                      <w:rFonts w:ascii="Arial" w:hAnsi="Arial" w:cs="Arial"/>
                    </w:rPr>
                    <w:t>requeridos</w:t>
                  </w:r>
                  <w:r w:rsidR="00650E7E">
                    <w:rPr>
                      <w:rFonts w:ascii="Arial" w:hAnsi="Arial" w:cs="Arial"/>
                    </w:rPr>
                    <w:t xml:space="preserve">  y seleccionar el opción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81E0E"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798" w:type="dxa"/>
                </w:tcPr>
                <w:p w14:paraId="5813796C" w14:textId="77777777" w:rsidR="00381E0E" w:rsidRDefault="00381E0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que los campos sean correctos y </w:t>
                  </w: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enera:</w:t>
                  </w:r>
                </w:p>
                <w:p w14:paraId="7E26081C" w14:textId="77777777" w:rsidR="00381E0E" w:rsidRPr="0017611C" w:rsidRDefault="00381E0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77777777" w:rsidR="00381E0E" w:rsidRPr="0017611C" w:rsidRDefault="00650E7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>ficio “</w:t>
                  </w:r>
                  <w:r>
                    <w:rPr>
                      <w:rFonts w:ascii="Arial" w:hAnsi="Arial" w:cs="Arial"/>
                      <w:color w:val="000000"/>
                    </w:rPr>
                    <w:t>Solventar prevención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 w:rsidR="00DC0489">
                    <w:rPr>
                      <w:rFonts w:ascii="Arial" w:hAnsi="Arial" w:cs="Arial"/>
                      <w:color w:val="000000"/>
                    </w:rPr>
                    <w:t xml:space="preserve">de acuerdo al documento </w:t>
                  </w:r>
                  <w:r w:rsidR="00DC0489"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="00381E0E" w:rsidRPr="0017611C">
                    <w:rPr>
                      <w:rFonts w:ascii="Arial" w:hAnsi="Arial" w:cs="Arial"/>
                      <w:b/>
                      <w:color w:val="000000"/>
                    </w:rPr>
                    <w:t>U_Genera</w:t>
                  </w:r>
                  <w:r w:rsidR="00C81E16">
                    <w:rPr>
                      <w:rFonts w:ascii="Arial" w:hAnsi="Arial" w:cs="Arial"/>
                      <w:b/>
                      <w:color w:val="000000"/>
                    </w:rPr>
                    <w:t>_d</w:t>
                  </w:r>
                  <w:r w:rsidR="00381E0E" w:rsidRPr="0017611C">
                    <w:rPr>
                      <w:rFonts w:ascii="Arial" w:hAnsi="Arial" w:cs="Arial"/>
                      <w:b/>
                      <w:color w:val="000000"/>
                    </w:rPr>
                    <w:t>ocumento</w:t>
                  </w:r>
                  <w:r w:rsidR="00DC0489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DC0489" w:rsidRPr="00DC0489">
                    <w:rPr>
                      <w:rFonts w:ascii="Arial" w:hAnsi="Arial" w:cs="Arial"/>
                      <w:color w:val="000000"/>
                    </w:rPr>
                    <w:t>y se aloja en la sección de documentos electrónicos</w:t>
                  </w:r>
                </w:p>
                <w:p w14:paraId="16457E25" w14:textId="77777777" w:rsidR="00DC0489" w:rsidRDefault="00DC0489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partes interesadas, la estructura de correo estará de acuerdo al documentó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 w:rsidR="00C81E16"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381E0E" w:rsidRPr="00DC0489">
                    <w:rPr>
                      <w:rFonts w:ascii="Arial" w:hAnsi="Arial" w:cs="Arial"/>
                      <w:b/>
                      <w:color w:val="000000"/>
                    </w:rPr>
                    <w:t>RN0007</w:t>
                  </w:r>
                  <w:r w:rsidR="006E172E" w:rsidRPr="00DC048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3050525" w14:textId="77777777" w:rsidR="00381E0E" w:rsidRPr="00DC0489" w:rsidRDefault="00381E0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77777777" w:rsidR="00381E0E" w:rsidRPr="005164A4" w:rsidRDefault="0017611C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EB4384">
                    <w:rPr>
                      <w:rFonts w:ascii="Arial" w:hAnsi="Arial" w:cs="Arial"/>
                      <w:b/>
                      <w:color w:val="000000"/>
                    </w:rPr>
                    <w:t xml:space="preserve"> solventar prevención</w:t>
                  </w:r>
                  <w:r w:rsidR="00650E7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EB438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13B1F" w:rsidRPr="00EF08EC" w14:paraId="6145258D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CB3F3E0" w14:textId="77777777" w:rsidR="00381E0E" w:rsidRDefault="00381E0E" w:rsidP="00381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4E9FBDE7" w14:textId="77777777" w:rsidR="00381E0E" w:rsidRDefault="00D67D65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</w:t>
                  </w:r>
                  <w:r w:rsidR="00381E0E">
                    <w:rPr>
                      <w:rFonts w:ascii="Arial" w:hAnsi="Arial" w:cs="Arial"/>
                      <w:color w:val="000000"/>
                    </w:rPr>
                    <w:t>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B67F2B3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D67A9E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82AE514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0A2F666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6D3817E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B1BA1D4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1C20CD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82329B2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803679B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5AA8C42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1" w:name="_Toc11669754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40"/>
              <w:gridCol w:w="5937"/>
            </w:tblGrid>
            <w:tr w:rsidR="008B0BAC" w:rsidRPr="00EF08EC" w14:paraId="5AEC5B7F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937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72A80" w:rsidRPr="00EF08EC" w14:paraId="4EAE60C2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387EFC5E" w14:textId="77777777" w:rsidR="00272A80" w:rsidRPr="00473986" w:rsidRDefault="00272A80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 w:rsidR="002E5F9E"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“ “S</w:t>
                  </w:r>
                  <w:r w:rsidRPr="00473986">
                    <w:rPr>
                      <w:rFonts w:ascii="Arial" w:hAnsi="Arial" w:cs="Arial"/>
                      <w:b/>
                    </w:rPr>
                    <w:t xml:space="preserve">olicitar </w:t>
                  </w:r>
                  <w:r w:rsidR="002E5F9E">
                    <w:rPr>
                      <w:rFonts w:ascii="Arial" w:hAnsi="Arial" w:cs="Arial"/>
                      <w:b/>
                    </w:rPr>
                    <w:t>prórroga</w:t>
                  </w:r>
                  <w:r w:rsidRPr="0047398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937" w:type="dxa"/>
                </w:tcPr>
                <w:p w14:paraId="7AA464D5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 w:rsidR="00DC0CED"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0FBD328C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6848DF60" w14:textId="77777777" w:rsidR="00272A80" w:rsidRPr="00272A80" w:rsidRDefault="00272A80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DC0CED" w:rsidRPr="00EF08EC" w14:paraId="03E1844B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12C2C81F" w14:textId="77777777" w:rsidR="00DC0CED" w:rsidRPr="00913B1F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5937" w:type="dxa"/>
                </w:tcPr>
                <w:p w14:paraId="55841857" w14:textId="77777777" w:rsidR="00DC0CED" w:rsidRPr="00441CA7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36DF53B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C65C382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370A1B5C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19C856B1" w14:textId="77777777" w:rsidR="00DC0CED" w:rsidRPr="009E13D6" w:rsidRDefault="00DC0CED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3509AC59" w:rsidR="00DC0CED" w:rsidRPr="00441CA7" w:rsidRDefault="00DC0CED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02_934_EIU_Atender_prev_cancelacion </w:t>
                  </w:r>
                </w:p>
              </w:tc>
            </w:tr>
            <w:tr w:rsidR="00DC0CED" w:rsidRPr="00EF08EC" w14:paraId="49ABC118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7D9CF49A" w14:textId="77777777" w:rsidR="00DC0CED" w:rsidRDefault="00DC0CED" w:rsidP="00A54E4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Pr="00CC6F1B">
                    <w:rPr>
                      <w:rFonts w:ascii="Arial" w:hAnsi="Arial" w:cs="Arial"/>
                    </w:rPr>
                    <w:t xml:space="preserve">aptura los campos </w:t>
                  </w:r>
                  <w:r>
                    <w:rPr>
                      <w:rFonts w:ascii="Arial" w:hAnsi="Arial" w:cs="Arial"/>
                    </w:rPr>
                    <w:t xml:space="preserve">requeridos  y seleccionar </w:t>
                  </w:r>
                  <w:r w:rsidR="00A54E45">
                    <w:rPr>
                      <w:rFonts w:ascii="Arial" w:hAnsi="Arial" w:cs="Arial"/>
                    </w:rPr>
                    <w:t>la</w:t>
                  </w:r>
                  <w:r>
                    <w:rPr>
                      <w:rFonts w:ascii="Arial" w:hAnsi="Arial" w:cs="Arial"/>
                    </w:rPr>
                    <w:t xml:space="preserve"> opción  </w:t>
                  </w:r>
                  <w:r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5937" w:type="dxa"/>
                </w:tcPr>
                <w:p w14:paraId="0960C377" w14:textId="77777777" w:rsidR="00DC0CED" w:rsidRDefault="00DC0CED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que los campos sean correctos y genera:</w:t>
                  </w:r>
                </w:p>
                <w:p w14:paraId="60376819" w14:textId="77777777" w:rsidR="00DC0CED" w:rsidRPr="0017611C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A165F1" w14:textId="77777777" w:rsidR="00DC0CED" w:rsidRPr="0017611C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>ficio “</w:t>
                  </w:r>
                  <w:r w:rsidR="00B87C88">
                    <w:rPr>
                      <w:rFonts w:ascii="Arial" w:hAnsi="Arial" w:cs="Arial"/>
                      <w:color w:val="000000"/>
                    </w:rPr>
                    <w:t>Solicitud de prórroga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 acuerdo al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Gener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d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cument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>y se aloja en la sección de documentos electrónicos</w:t>
                  </w:r>
                </w:p>
                <w:p w14:paraId="72D0A6BD" w14:textId="77777777" w:rsidR="00DC0CED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partes interesadas, la estructura de correo estará de acuerdo al documentó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Pr="00DC0489">
                    <w:rPr>
                      <w:rFonts w:ascii="Arial" w:hAnsi="Arial" w:cs="Arial"/>
                      <w:b/>
                      <w:color w:val="000000"/>
                    </w:rPr>
                    <w:t>RN0007)</w:t>
                  </w:r>
                </w:p>
                <w:p w14:paraId="499998D8" w14:textId="77777777" w:rsidR="00DC0CED" w:rsidRPr="00DC0489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DC0CED" w:rsidRPr="005164A4" w:rsidRDefault="00DC0CED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</w:t>
                  </w:r>
                  <w:r w:rsidR="002E5F9E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DC0CED" w:rsidRPr="00EF08EC" w14:paraId="0330369E" w14:textId="77777777" w:rsidTr="00272A80">
              <w:trPr>
                <w:cantSplit/>
                <w:trHeight w:val="585"/>
              </w:trPr>
              <w:tc>
                <w:tcPr>
                  <w:tcW w:w="1940" w:type="dxa"/>
                </w:tcPr>
                <w:p w14:paraId="5D1B8238" w14:textId="77777777" w:rsidR="00DC0CED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937" w:type="dxa"/>
                </w:tcPr>
                <w:p w14:paraId="035F89A5" w14:textId="77777777" w:rsidR="00DC0CED" w:rsidRDefault="00DC0CED" w:rsidP="00CA1FB6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BABFD4C" w14:textId="77777777" w:rsidR="008B0BAC" w:rsidRDefault="008B0BAC" w:rsidP="008B0BAC">
            <w:pPr>
              <w:rPr>
                <w:rFonts w:ascii="Arial" w:hAnsi="Arial" w:cs="Arial"/>
              </w:rPr>
            </w:pPr>
          </w:p>
          <w:p w14:paraId="40214BC4" w14:textId="77777777" w:rsidR="00066689" w:rsidRDefault="00066689" w:rsidP="00066689">
            <w:pPr>
              <w:rPr>
                <w:rFonts w:ascii="Arial" w:hAnsi="Arial" w:cs="Arial"/>
              </w:rPr>
            </w:pPr>
          </w:p>
          <w:p w14:paraId="5864720C" w14:textId="77777777" w:rsidR="00C24E49" w:rsidRDefault="00C24E49" w:rsidP="00066689">
            <w:pPr>
              <w:rPr>
                <w:rFonts w:ascii="Arial" w:hAnsi="Arial" w:cs="Arial"/>
              </w:rPr>
            </w:pPr>
          </w:p>
          <w:p w14:paraId="20781A04" w14:textId="77777777" w:rsidR="00C24E49" w:rsidRDefault="00C24E49" w:rsidP="00066689">
            <w:pPr>
              <w:rPr>
                <w:rFonts w:ascii="Arial" w:hAnsi="Arial" w:cs="Arial"/>
              </w:rPr>
            </w:pPr>
          </w:p>
          <w:p w14:paraId="3A8AD542" w14:textId="77777777" w:rsidR="00655946" w:rsidRDefault="00655946" w:rsidP="00066689">
            <w:pPr>
              <w:rPr>
                <w:rFonts w:ascii="Arial" w:hAnsi="Arial" w:cs="Arial"/>
              </w:rPr>
            </w:pPr>
          </w:p>
          <w:p w14:paraId="7B241B97" w14:textId="77777777" w:rsidR="00C24E49" w:rsidRDefault="00C24E49" w:rsidP="00066689">
            <w:pPr>
              <w:rPr>
                <w:rFonts w:ascii="Arial" w:hAnsi="Arial" w:cs="Arial"/>
              </w:rPr>
            </w:pPr>
          </w:p>
          <w:p w14:paraId="33436F29" w14:textId="77777777" w:rsidR="00B31365" w:rsidRDefault="00B31365" w:rsidP="004F4906">
            <w:pPr>
              <w:rPr>
                <w:rFonts w:ascii="Arial" w:hAnsi="Arial" w:cs="Arial"/>
                <w:b/>
              </w:rPr>
            </w:pPr>
          </w:p>
          <w:p w14:paraId="3D0C42C0" w14:textId="77777777" w:rsidR="00B31365" w:rsidRDefault="00B31365" w:rsidP="004F4906">
            <w:pPr>
              <w:rPr>
                <w:rFonts w:ascii="Arial" w:hAnsi="Arial" w:cs="Arial"/>
                <w:b/>
              </w:rPr>
            </w:pPr>
          </w:p>
          <w:p w14:paraId="1A6984D6" w14:textId="77777777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5D19CB59" w14:textId="77777777" w:rsidR="00F05523" w:rsidRDefault="00F05523" w:rsidP="004F4906">
            <w:pPr>
              <w:rPr>
                <w:rFonts w:ascii="Arial" w:hAnsi="Arial" w:cs="Arial"/>
                <w:b/>
              </w:rPr>
            </w:pP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77777777" w:rsidR="00F05523" w:rsidRPr="00F05523" w:rsidRDefault="00F05523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cancelar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7777777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Previsau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0E1FA22C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acuse de etapa solicitada, que contiene el  botón cerrar  </w:t>
                  </w:r>
                </w:p>
              </w:tc>
            </w:tr>
            <w:tr w:rsidR="005C342C" w:rsidRPr="009D3537" w14:paraId="65EE915F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057812EA" w:rsidR="00BB3655" w:rsidRDefault="00BB3655" w:rsidP="00B733D1">
            <w:pPr>
              <w:rPr>
                <w:rFonts w:ascii="Arial" w:hAnsi="Arial" w:cs="Arial"/>
              </w:rPr>
            </w:pPr>
          </w:p>
          <w:p w14:paraId="6A7A4EA2" w14:textId="1B01FEE6" w:rsidR="00B762C2" w:rsidRDefault="00B762C2" w:rsidP="00B733D1">
            <w:pPr>
              <w:rPr>
                <w:rFonts w:ascii="Arial" w:hAnsi="Arial" w:cs="Arial"/>
              </w:rPr>
            </w:pPr>
          </w:p>
          <w:p w14:paraId="040CC27F" w14:textId="122D07C3" w:rsidR="00B762C2" w:rsidRDefault="00B762C2" w:rsidP="00B762C2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4E1F1D">
              <w:rPr>
                <w:rFonts w:ascii="Arial" w:hAnsi="Arial" w:cs="Arial"/>
                <w:b/>
                <w:color w:val="000000"/>
              </w:rPr>
              <w:t>4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Pruebas y alegatos </w:t>
            </w:r>
          </w:p>
          <w:p w14:paraId="7BED0FFF" w14:textId="1D36B4DE" w:rsidR="00B762C2" w:rsidRDefault="00B762C2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2"/>
              <w:gridCol w:w="4805"/>
            </w:tblGrid>
            <w:tr w:rsidR="00B762C2" w:rsidRPr="00EF08EC" w14:paraId="7D622C74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3EBD5B09" w14:textId="77777777" w:rsidR="00B762C2" w:rsidRPr="00EF08EC" w:rsidRDefault="00B762C2" w:rsidP="00B762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05" w:type="dxa"/>
                </w:tcPr>
                <w:p w14:paraId="015A39A5" w14:textId="77777777" w:rsidR="00B762C2" w:rsidRPr="00EF08EC" w:rsidRDefault="00B762C2" w:rsidP="00B762C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762C2" w:rsidRPr="00EF08EC" w14:paraId="68BE015A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7A23E200" w14:textId="77777777" w:rsidR="00B762C2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pestaña de </w:t>
                  </w:r>
                  <w:r w:rsidRPr="00856475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Pruebas y A</w:t>
                  </w:r>
                  <w:r w:rsidRPr="00856475">
                    <w:rPr>
                      <w:rFonts w:ascii="Arial" w:hAnsi="Arial" w:cs="Arial"/>
                      <w:b/>
                    </w:rPr>
                    <w:t>legatos “</w:t>
                  </w:r>
                </w:p>
              </w:tc>
              <w:tc>
                <w:tcPr>
                  <w:tcW w:w="4805" w:type="dxa"/>
                </w:tcPr>
                <w:p w14:paraId="4DA20453" w14:textId="77777777" w:rsidR="00B762C2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pantalla de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BE0BD2">
                    <w:rPr>
                      <w:rFonts w:ascii="Arial" w:hAnsi="Arial" w:cs="Arial"/>
                      <w:b/>
                      <w:color w:val="000000"/>
                    </w:rPr>
                    <w:t>ruebas y alegat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E0BD2">
                    <w:rPr>
                      <w:rFonts w:ascii="Arial" w:hAnsi="Arial" w:cs="Arial"/>
                      <w:color w:val="000000"/>
                    </w:rPr>
                    <w:t>con los siguientes campos:</w:t>
                  </w:r>
                </w:p>
                <w:p w14:paraId="5B8CB466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l inicio de cancelación </w:t>
                  </w:r>
                </w:p>
                <w:p w14:paraId="3FF19B80" w14:textId="77777777" w:rsidR="00B762C2" w:rsidRDefault="00B762C2" w:rsidP="00B762C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ruebas </w:t>
                  </w:r>
                </w:p>
                <w:p w14:paraId="32E74D4D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ocumento “n”</w:t>
                  </w:r>
                </w:p>
                <w:p w14:paraId="6E8D479B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l documento </w:t>
                  </w:r>
                </w:p>
                <w:p w14:paraId="3D00EDD6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documento </w:t>
                  </w:r>
                  <w:r w:rsidRPr="00BE0BD2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7B0ED34" w14:textId="77777777" w:rsidR="00B762C2" w:rsidRDefault="00B762C2" w:rsidP="00B762C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988C227" w14:textId="77777777" w:rsidR="00B762C2" w:rsidRDefault="00B762C2" w:rsidP="00B762C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Tabla con las siguientes columnas </w:t>
                  </w:r>
                </w:p>
                <w:p w14:paraId="5E8D18F9" w14:textId="77777777" w:rsidR="00B762C2" w:rsidRDefault="00B762C2" w:rsidP="00B762C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603FB3F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 </w:t>
                  </w:r>
                </w:p>
                <w:p w14:paraId="41CA8437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113F1424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6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eliminar </w:t>
                  </w:r>
                </w:p>
                <w:p w14:paraId="3BF45A9B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firstLine="6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14:paraId="2844C89F" w14:textId="77777777" w:rsidR="00B762C2" w:rsidRDefault="00B762C2" w:rsidP="00B762C2">
                  <w:pPr>
                    <w:pStyle w:val="Prrafodelista"/>
                    <w:spacing w:before="120" w:after="120"/>
                    <w:ind w:left="114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1D14D35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tario de la prueba </w:t>
                  </w:r>
                </w:p>
                <w:p w14:paraId="058BD51B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al inicio de cancelación </w:t>
                  </w:r>
                </w:p>
                <w:p w14:paraId="607B212F" w14:textId="77777777" w:rsidR="00B762C2" w:rsidRDefault="00B762C2" w:rsidP="00B762C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EB4E0A3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2C1AC1E1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198CA789" w14:textId="77777777" w:rsidR="00B762C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4040198" w14:textId="77777777" w:rsidR="00B762C2" w:rsidRPr="00BE0BD2" w:rsidRDefault="00B762C2" w:rsidP="00B762C2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olicitar prorroga </w:t>
                  </w:r>
                  <w:r w:rsidRPr="007A404E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</w:p>
              </w:tc>
            </w:tr>
            <w:tr w:rsidR="00B762C2" w:rsidRPr="00EF08EC" w14:paraId="4A98ACD9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5C46D16E" w14:textId="4D2AC5F8" w:rsidR="00B762C2" w:rsidRPr="00E80280" w:rsidRDefault="00051B58" w:rsidP="00051B5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Complementa o a</w:t>
                  </w:r>
                  <w:r w:rsidR="00B762C2">
                    <w:rPr>
                      <w:rFonts w:ascii="Arial" w:hAnsi="Arial" w:cs="Arial"/>
                    </w:rPr>
                    <w:t>grega pruebas</w:t>
                  </w:r>
                  <w:r>
                    <w:rPr>
                      <w:rFonts w:ascii="Arial" w:hAnsi="Arial" w:cs="Arial"/>
                    </w:rPr>
                    <w:t xml:space="preserve"> y alegatos </w:t>
                  </w:r>
                  <w:r w:rsidR="00B762C2">
                    <w:rPr>
                      <w:rFonts w:ascii="Arial" w:hAnsi="Arial" w:cs="Arial"/>
                    </w:rPr>
                    <w:t xml:space="preserve"> e Ingresa comentario de la prueba  </w:t>
                  </w:r>
                </w:p>
              </w:tc>
              <w:tc>
                <w:tcPr>
                  <w:tcW w:w="4805" w:type="dxa"/>
                </w:tcPr>
                <w:p w14:paraId="23DD4CD8" w14:textId="77777777" w:rsidR="00B762C2" w:rsidRPr="00BE0BD2" w:rsidRDefault="00B762C2" w:rsidP="00B762C2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E0BD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BD9B2D0" w14:textId="77777777" w:rsidR="00B762C2" w:rsidRPr="005B482E" w:rsidRDefault="00B762C2" w:rsidP="00B762C2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14:paraId="69ADC62D" w14:textId="77777777" w:rsidR="00B762C2" w:rsidRPr="00F122A7" w:rsidRDefault="00B762C2" w:rsidP="00B762C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762C2" w:rsidRPr="00EF08EC" w14:paraId="0BBAF58F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5E2BEE60" w14:textId="77777777" w:rsidR="00B762C2" w:rsidRPr="005931C9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13B1F">
                    <w:rPr>
                      <w:rFonts w:ascii="Arial" w:hAnsi="Arial" w:cs="Arial"/>
                    </w:rPr>
                    <w:t xml:space="preserve">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guardar”</w:t>
                  </w:r>
                </w:p>
                <w:p w14:paraId="5664C824" w14:textId="77777777" w:rsidR="00B762C2" w:rsidRPr="00913B1F" w:rsidRDefault="00B762C2" w:rsidP="00B762C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35F032A" w14:textId="77777777" w:rsidR="00B762C2" w:rsidRDefault="00B762C2" w:rsidP="00B762C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05" w:type="dxa"/>
                </w:tcPr>
                <w:p w14:paraId="1F09464A" w14:textId="77777777" w:rsidR="00B762C2" w:rsidRPr="005B482E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41DA4B3E" w14:textId="77777777" w:rsidR="00B762C2" w:rsidRPr="00913B1F" w:rsidRDefault="00B762C2" w:rsidP="00B762C2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5)</w:t>
                  </w:r>
                </w:p>
                <w:p w14:paraId="6E855280" w14:textId="77777777" w:rsidR="00B762C2" w:rsidRPr="00913B1F" w:rsidRDefault="00B762C2" w:rsidP="00B762C2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B762C2" w:rsidRPr="00EF08EC" w14:paraId="6C4A4117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1E6B2892" w14:textId="77777777" w:rsidR="00B762C2" w:rsidRPr="00913B1F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4805" w:type="dxa"/>
                </w:tcPr>
                <w:p w14:paraId="100036AB" w14:textId="77777777" w:rsidR="00B762C2" w:rsidRPr="00655946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733DF87D" w14:textId="77777777" w:rsidR="00B762C2" w:rsidRPr="00117142" w:rsidRDefault="00B762C2" w:rsidP="00B762C2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2C05C" w14:textId="77777777" w:rsidR="00B762C2" w:rsidRPr="00333A62" w:rsidRDefault="00B762C2" w:rsidP="00B762C2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762C2" w:rsidRPr="00EF08EC" w14:paraId="058C7A6B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77B00DFB" w14:textId="77777777" w:rsidR="00B762C2" w:rsidRPr="00531A3C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805" w:type="dxa"/>
                </w:tcPr>
                <w:p w14:paraId="3815557D" w14:textId="77777777" w:rsidR="00B762C2" w:rsidRPr="00441CA7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57D6744" w14:textId="77777777" w:rsidR="00B762C2" w:rsidRDefault="00B762C2" w:rsidP="00B762C2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6EF60C9" w14:textId="77777777" w:rsidR="00B762C2" w:rsidRDefault="00B762C2" w:rsidP="00B762C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3860EAFE" w14:textId="77777777" w:rsidR="00B762C2" w:rsidRPr="009E13D6" w:rsidRDefault="00B762C2" w:rsidP="00B762C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7923E24B" w14:textId="77777777" w:rsidR="00B762C2" w:rsidRPr="009E13D6" w:rsidRDefault="00B762C2" w:rsidP="00B762C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70AD5725" w14:textId="77777777" w:rsidR="00B762C2" w:rsidRPr="009E13D6" w:rsidRDefault="00B762C2" w:rsidP="00B762C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44F5290B" w14:textId="77777777" w:rsidR="00B762C2" w:rsidRPr="009E13D6" w:rsidRDefault="00B762C2" w:rsidP="00B762C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0C34558E" w14:textId="77777777" w:rsidR="00B762C2" w:rsidRPr="009E13D6" w:rsidRDefault="00B762C2" w:rsidP="00B762C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4EC2D1CC" w14:textId="77777777" w:rsidR="00B762C2" w:rsidRPr="00117142" w:rsidRDefault="00B762C2" w:rsidP="00B762C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F75534" w14:textId="77777777" w:rsidR="00B762C2" w:rsidRPr="00441CA7" w:rsidRDefault="00B762C2" w:rsidP="00B762C2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B762C2" w:rsidRPr="00EF08EC" w14:paraId="5144A15F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79411C21" w14:textId="77777777" w:rsidR="00B762C2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Pr="00CC6F1B">
                    <w:rPr>
                      <w:rFonts w:ascii="Arial" w:hAnsi="Arial" w:cs="Arial"/>
                    </w:rPr>
                    <w:t xml:space="preserve">aptura los campos </w:t>
                  </w:r>
                  <w:r>
                    <w:rPr>
                      <w:rFonts w:ascii="Arial" w:hAnsi="Arial" w:cs="Arial"/>
                    </w:rPr>
                    <w:t xml:space="preserve">requeridos  y seleccionar el opción  </w:t>
                  </w:r>
                  <w:r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805" w:type="dxa"/>
                </w:tcPr>
                <w:p w14:paraId="51E12635" w14:textId="77777777" w:rsidR="00B762C2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que los campos sean correctos y genera:</w:t>
                  </w:r>
                </w:p>
                <w:p w14:paraId="4583A1C9" w14:textId="77777777" w:rsidR="00B762C2" w:rsidRPr="0017611C" w:rsidRDefault="00B762C2" w:rsidP="00B762C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5E27063" w14:textId="77777777" w:rsidR="00B762C2" w:rsidRPr="0017611C" w:rsidRDefault="00B762C2" w:rsidP="00B762C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>ficio “</w:t>
                  </w:r>
                  <w:r>
                    <w:rPr>
                      <w:rFonts w:ascii="Arial" w:hAnsi="Arial" w:cs="Arial"/>
                      <w:color w:val="000000"/>
                    </w:rPr>
                    <w:t>Solventar prevención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 acuerdo al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Gener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d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cument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>y se aloja en la sección de documentos electrónicos</w:t>
                  </w:r>
                </w:p>
                <w:p w14:paraId="3AFE7409" w14:textId="77777777" w:rsidR="00B762C2" w:rsidRDefault="00B762C2" w:rsidP="00B762C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partes interesadas, la estructura de correo estará de acuerdo al documentó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Pr="00DC0489">
                    <w:rPr>
                      <w:rFonts w:ascii="Arial" w:hAnsi="Arial" w:cs="Arial"/>
                      <w:b/>
                      <w:color w:val="000000"/>
                    </w:rPr>
                    <w:t>RN0007)</w:t>
                  </w:r>
                </w:p>
                <w:p w14:paraId="4EB65097" w14:textId="77777777" w:rsidR="00B762C2" w:rsidRPr="00DC0489" w:rsidRDefault="00B762C2" w:rsidP="00B762C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433E8A18" w14:textId="77777777" w:rsidR="00B762C2" w:rsidRPr="005164A4" w:rsidRDefault="00B762C2" w:rsidP="00B762C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ventar prevención” </w:t>
                  </w:r>
                </w:p>
              </w:tc>
            </w:tr>
            <w:tr w:rsidR="00B762C2" w:rsidRPr="00EF08EC" w14:paraId="5A6A6D11" w14:textId="77777777" w:rsidTr="00B762C2">
              <w:trPr>
                <w:cantSplit/>
                <w:trHeight w:val="585"/>
              </w:trPr>
              <w:tc>
                <w:tcPr>
                  <w:tcW w:w="3072" w:type="dxa"/>
                </w:tcPr>
                <w:p w14:paraId="50EF8D81" w14:textId="77777777" w:rsidR="00B762C2" w:rsidRDefault="00B762C2" w:rsidP="00B762C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05" w:type="dxa"/>
                </w:tcPr>
                <w:p w14:paraId="11147F75" w14:textId="77777777" w:rsidR="00B762C2" w:rsidRDefault="00B762C2" w:rsidP="00B762C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6C561D1" w14:textId="63B50F6A" w:rsidR="00B762C2" w:rsidRDefault="00B762C2" w:rsidP="00B733D1">
            <w:pPr>
              <w:rPr>
                <w:rFonts w:ascii="Arial" w:hAnsi="Arial" w:cs="Arial"/>
              </w:rPr>
            </w:pPr>
          </w:p>
          <w:p w14:paraId="341D35DE" w14:textId="693D6AE2" w:rsidR="00DD7803" w:rsidRDefault="00DD7803" w:rsidP="00B733D1">
            <w:pPr>
              <w:rPr>
                <w:rFonts w:ascii="Arial" w:hAnsi="Arial" w:cs="Arial"/>
              </w:rPr>
            </w:pPr>
          </w:p>
          <w:p w14:paraId="743A5955" w14:textId="77777777" w:rsidR="00DD7803" w:rsidRDefault="00DD7803" w:rsidP="00B733D1">
            <w:pPr>
              <w:rPr>
                <w:rFonts w:ascii="Arial" w:hAnsi="Arial" w:cs="Arial"/>
              </w:rPr>
            </w:pPr>
          </w:p>
          <w:p w14:paraId="792831A4" w14:textId="77777777" w:rsidR="00B762C2" w:rsidRDefault="00B762C2" w:rsidP="00B733D1">
            <w:pPr>
              <w:rPr>
                <w:rFonts w:ascii="Arial" w:hAnsi="Arial" w:cs="Arial"/>
              </w:rPr>
            </w:pPr>
          </w:p>
          <w:p w14:paraId="76458612" w14:textId="674C45D6" w:rsidR="00051B58" w:rsidRDefault="00DD7803" w:rsidP="00DD780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 w:rsidR="005D53D4">
              <w:rPr>
                <w:rFonts w:ascii="Arial" w:hAnsi="Arial" w:cs="Arial"/>
                <w:b/>
                <w:color w:val="000000"/>
              </w:rPr>
              <w:t>5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051B58">
              <w:rPr>
                <w:rFonts w:ascii="Arial" w:hAnsi="Arial" w:cs="Arial"/>
                <w:b/>
                <w:color w:val="000000"/>
              </w:rPr>
              <w:t xml:space="preserve">Editar documento </w:t>
            </w:r>
          </w:p>
          <w:p w14:paraId="657A8929" w14:textId="1B67C036" w:rsidR="00DD7803" w:rsidRDefault="00DD7803" w:rsidP="00DD7803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2"/>
              <w:gridCol w:w="4805"/>
            </w:tblGrid>
            <w:tr w:rsidR="00051B58" w:rsidRPr="009D3537" w14:paraId="01BB2B3A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A208277" w14:textId="77777777" w:rsidR="00051B58" w:rsidRPr="009D3537" w:rsidRDefault="00051B58" w:rsidP="00051B5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C39D55C" w14:textId="77777777" w:rsidR="00051B58" w:rsidRPr="009D3537" w:rsidRDefault="00051B58" w:rsidP="00051B5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51B58" w:rsidRPr="009D3537" w14:paraId="7E29F4FE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4760CD7" w14:textId="14D1812C" w:rsidR="00051B58" w:rsidRPr="00A758F7" w:rsidRDefault="00A758F7" w:rsidP="00A758F7">
                  <w:pPr>
                    <w:pStyle w:val="Prrafodelista"/>
                    <w:numPr>
                      <w:ilvl w:val="0"/>
                      <w:numId w:val="37"/>
                    </w:numPr>
                    <w:rPr>
                      <w:rFonts w:ascii="Arial" w:hAnsi="Arial" w:cs="Arial"/>
                      <w:b/>
                    </w:rPr>
                  </w:pPr>
                  <w:r w:rsidRPr="00A758F7">
                    <w:rPr>
                      <w:rFonts w:ascii="Arial" w:hAnsi="Arial" w:cs="Arial"/>
                    </w:rPr>
                    <w:t xml:space="preserve">Selecciona  opción + agregar documentó </w:t>
                  </w:r>
                </w:p>
              </w:tc>
              <w:tc>
                <w:tcPr>
                  <w:tcW w:w="3998" w:type="dxa"/>
                </w:tcPr>
                <w:p w14:paraId="5AE97F67" w14:textId="1C046462" w:rsidR="004E1F1D" w:rsidRPr="004E1F1D" w:rsidRDefault="004E1F1D" w:rsidP="004E1F1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rgar docu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e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t</w:t>
                  </w:r>
                  <w:r w:rsidRPr="004E1F1D">
                    <w:rPr>
                      <w:rFonts w:ascii="Arial" w:hAnsi="Arial" w:cs="Arial"/>
                      <w:b/>
                      <w:color w:val="000000"/>
                    </w:rPr>
                    <w:t>os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os siguientes  </w:t>
                  </w:r>
                </w:p>
                <w:p w14:paraId="6F8BB833" w14:textId="0F002B9C" w:rsidR="004E1F1D" w:rsidRDefault="004E1F1D" w:rsidP="004E1F1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lementos: </w:t>
                  </w:r>
                </w:p>
                <w:p w14:paraId="5A070437" w14:textId="77777777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 </w:t>
                  </w:r>
                </w:p>
                <w:p w14:paraId="1495BFD0" w14:textId="061C82AE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+</w:t>
                  </w:r>
                </w:p>
                <w:p w14:paraId="0ECDFD78" w14:textId="0B4CBD56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1A0849D6" w14:textId="45AE0C14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tario </w:t>
                  </w:r>
                </w:p>
                <w:p w14:paraId="41124298" w14:textId="77777777" w:rsidR="004E1F1D" w:rsidRDefault="004E1F1D" w:rsidP="004E1F1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E0278E7" w14:textId="77777777" w:rsidR="005D53D4" w:rsidRPr="005D53D4" w:rsidRDefault="005D53D4" w:rsidP="005D53D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  <w:color w:val="000000"/>
                    </w:rPr>
                    <w:t>Notas de la pantalla:</w:t>
                  </w:r>
                </w:p>
                <w:p w14:paraId="4ECF3E48" w14:textId="3332E0FF" w:rsidR="004E1F1D" w:rsidRPr="004E1F1D" w:rsidRDefault="004E1F1D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b/>
                      <w:sz w:val="14"/>
                      <w:szCs w:val="14"/>
                    </w:rPr>
                    <w:t>*</w:t>
                  </w: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Listado de documentos cargados.</w:t>
                  </w:r>
                </w:p>
                <w:p w14:paraId="75C242A9" w14:textId="3332E0FF" w:rsidR="004E1F1D" w:rsidRPr="004E1F1D" w:rsidRDefault="004E1F1D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*Si el tamaño del documento es mayor a 4MG deberá subirlo por partes.</w:t>
                  </w:r>
                </w:p>
                <w:p w14:paraId="4D88FA44" w14:textId="1ED96B6F" w:rsidR="004E1F1D" w:rsidRPr="004E1F1D" w:rsidRDefault="004E1F1D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 xml:space="preserve">* En la seccionase de instrumentos notariales se debe cargar el comprobante de domicilio, identificación oficial o poder notarial </w:t>
                  </w:r>
                </w:p>
                <w:p w14:paraId="42E9508D" w14:textId="77777777" w:rsidR="004E1F1D" w:rsidRDefault="004E1F1D" w:rsidP="004E1F1D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80DA2C3" w14:textId="2792B9A9" w:rsidR="00051B58" w:rsidRPr="004E1F1D" w:rsidRDefault="004E1F1D" w:rsidP="004E1F1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4E1F1D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E1F1D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051B58" w:rsidRPr="009D3537" w14:paraId="376A7161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AA8B287" w14:textId="5789BD5F" w:rsidR="00051B58" w:rsidRPr="009D3537" w:rsidRDefault="004E1F1D" w:rsidP="00E14A4D">
                  <w:pPr>
                    <w:pStyle w:val="Prrafodelista"/>
                    <w:numPr>
                      <w:ilvl w:val="0"/>
                      <w:numId w:val="3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argar documentos desde</w:t>
                  </w:r>
                  <w:r w:rsidR="00E14A4D">
                    <w:rPr>
                      <w:rFonts w:ascii="Arial" w:hAnsi="Arial" w:cs="Arial"/>
                    </w:rPr>
                    <w:t xml:space="preserve"> su equipo,</w:t>
                  </w:r>
                  <w:r>
                    <w:rPr>
                      <w:rFonts w:ascii="Arial" w:hAnsi="Arial" w:cs="Arial"/>
                    </w:rPr>
                    <w:t xml:space="preserve"> seleccionando el </w:t>
                  </w:r>
                  <w:r w:rsidRPr="004E1F1D">
                    <w:rPr>
                      <w:rFonts w:ascii="Arial" w:hAnsi="Arial" w:cs="Arial"/>
                      <w:b/>
                    </w:rPr>
                    <w:t>“botón +”</w:t>
                  </w:r>
                  <w:r w:rsidR="00051B58"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58110B8A" w14:textId="47268886" w:rsidR="004E1F1D" w:rsidRPr="004E1F1D" w:rsidRDefault="004E1F1D" w:rsidP="004E1F1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31434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31434A" w:rsidRPr="0031434A">
                    <w:rPr>
                      <w:rFonts w:ascii="Arial" w:hAnsi="Arial" w:cs="Arial"/>
                      <w:b/>
                      <w:color w:val="000000"/>
                    </w:rPr>
                    <w:t>Documento</w:t>
                  </w:r>
                  <w:r w:rsidR="0031434A"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 w:rsidR="0031434A" w:rsidRPr="0031434A">
                    <w:rPr>
                      <w:rFonts w:ascii="Arial" w:hAnsi="Arial" w:cs="Arial"/>
                      <w:b/>
                      <w:color w:val="000000"/>
                    </w:rPr>
                    <w:t xml:space="preserve"> cargad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os siguientes  </w:t>
                  </w:r>
                </w:p>
                <w:p w14:paraId="20F4A086" w14:textId="77777777" w:rsidR="004E1F1D" w:rsidRDefault="004E1F1D" w:rsidP="004E1F1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lementos: </w:t>
                  </w:r>
                </w:p>
                <w:p w14:paraId="63BF0407" w14:textId="77777777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 </w:t>
                  </w:r>
                </w:p>
                <w:p w14:paraId="320A6818" w14:textId="31397695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+</w:t>
                  </w:r>
                </w:p>
                <w:p w14:paraId="04871138" w14:textId="1CC6B7DC" w:rsidR="0031434A" w:rsidRPr="0031434A" w:rsidRDefault="0031434A" w:rsidP="0031434A">
                  <w:pPr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434A">
                    <w:rPr>
                      <w:rFonts w:ascii="Arial" w:hAnsi="Arial" w:cs="Arial"/>
                      <w:color w:val="000000"/>
                    </w:rPr>
                    <w:t xml:space="preserve">Tabla </w:t>
                  </w:r>
                </w:p>
                <w:p w14:paraId="13CAC0B3" w14:textId="295FE806" w:rsidR="0031434A" w:rsidRDefault="0031434A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lumna Parte </w:t>
                  </w:r>
                </w:p>
                <w:p w14:paraId="0E882FD8" w14:textId="0F385387" w:rsidR="0031434A" w:rsidRDefault="0031434A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lumna Nombre </w:t>
                  </w:r>
                </w:p>
                <w:p w14:paraId="03443E35" w14:textId="1363E955" w:rsidR="0031434A" w:rsidRDefault="0031434A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lumna Acciones </w:t>
                  </w:r>
                </w:p>
                <w:p w14:paraId="7AFB2370" w14:textId="5A699D85" w:rsidR="0031434A" w:rsidRDefault="0031434A" w:rsidP="0031434A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liminar </w:t>
                  </w:r>
                  <w:r w:rsidR="00E14A4D" w:rsidRPr="00E14A4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54483B9B" w14:textId="77777777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72238FCF" w14:textId="77777777" w:rsidR="004E1F1D" w:rsidRDefault="004E1F1D" w:rsidP="004E1F1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tario </w:t>
                  </w:r>
                </w:p>
                <w:p w14:paraId="0F5F7B4F" w14:textId="0D8AF84E" w:rsidR="004E1F1D" w:rsidRPr="005D53D4" w:rsidRDefault="005D53D4" w:rsidP="005D53D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  <w:color w:val="000000"/>
                    </w:rPr>
                    <w:t>Notas de la pantalla:</w:t>
                  </w:r>
                </w:p>
                <w:p w14:paraId="5D0A4D7B" w14:textId="77777777" w:rsidR="004E1F1D" w:rsidRPr="004E1F1D" w:rsidRDefault="004E1F1D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b/>
                      <w:sz w:val="14"/>
                      <w:szCs w:val="14"/>
                    </w:rPr>
                    <w:t>*</w:t>
                  </w: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Listado de documentos cargados.</w:t>
                  </w:r>
                </w:p>
                <w:p w14:paraId="6F4B41F8" w14:textId="77777777" w:rsidR="004E1F1D" w:rsidRPr="004E1F1D" w:rsidRDefault="004E1F1D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>*Si el tamaño del documento es mayor a 4MG deberá subirlo por partes.</w:t>
                  </w:r>
                </w:p>
                <w:p w14:paraId="352EC294" w14:textId="11932D36" w:rsidR="004E1F1D" w:rsidRDefault="004E1F1D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  <w:r w:rsidRPr="004E1F1D">
                    <w:rPr>
                      <w:rFonts w:ascii="Arial" w:hAnsi="Arial" w:cs="Arial"/>
                      <w:sz w:val="14"/>
                      <w:szCs w:val="14"/>
                    </w:rPr>
                    <w:t xml:space="preserve">*En la seccionase de instrumentos notariales se debe cargar el comprobante de domicilio, identificación oficial o poder notarial </w:t>
                  </w:r>
                </w:p>
                <w:p w14:paraId="563A2810" w14:textId="77777777" w:rsidR="005D53D4" w:rsidRPr="004E1F1D" w:rsidRDefault="005D53D4" w:rsidP="004E1F1D">
                  <w:pPr>
                    <w:pStyle w:val="Prrafodelista"/>
                    <w:spacing w:before="120" w:after="120"/>
                    <w:ind w:left="-108"/>
                    <w:jc w:val="both"/>
                    <w:rPr>
                      <w:rFonts w:ascii="Arial" w:hAnsi="Arial" w:cs="Arial"/>
                      <w:sz w:val="14"/>
                      <w:szCs w:val="14"/>
                    </w:rPr>
                  </w:pPr>
                </w:p>
                <w:p w14:paraId="24D5C16E" w14:textId="728DBF0B" w:rsidR="00051B58" w:rsidRPr="005D53D4" w:rsidRDefault="004E1F1D" w:rsidP="005D53D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5D53D4">
                    <w:rPr>
                      <w:rFonts w:ascii="Arial" w:hAnsi="Arial" w:cs="Arial"/>
                      <w:b/>
                      <w:lang w:eastAsia="es-ES"/>
                    </w:rPr>
                    <w:t>02_934_EIU_Atender_inicio_cancelacion</w:t>
                  </w:r>
                </w:p>
              </w:tc>
            </w:tr>
            <w:tr w:rsidR="00051B58" w:rsidRPr="009D3537" w14:paraId="113EADC1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98C569B" w14:textId="77777777" w:rsidR="00051B58" w:rsidRPr="009D3537" w:rsidRDefault="00051B58" w:rsidP="00A758F7">
                  <w:pPr>
                    <w:pStyle w:val="Prrafodelista"/>
                    <w:numPr>
                      <w:ilvl w:val="0"/>
                      <w:numId w:val="3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67E32CE8" w14:textId="632C03EB" w:rsidR="00051B58" w:rsidRPr="009D3537" w:rsidRDefault="00051B58" w:rsidP="004E1F1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</w:t>
                  </w:r>
                  <w:r w:rsidR="004E1F1D">
                    <w:rPr>
                      <w:rFonts w:ascii="Arial" w:hAnsi="Arial" w:cs="Arial"/>
                      <w:color w:val="000000"/>
                    </w:rPr>
                    <w:t xml:space="preserve"> 2 de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flujo </w:t>
                  </w:r>
                  <w:r w:rsidR="004E1F1D">
                    <w:rPr>
                      <w:rFonts w:ascii="Arial" w:hAnsi="Arial" w:cs="Arial"/>
                      <w:color w:val="000000"/>
                    </w:rPr>
                    <w:t>alterno 3 y cambial el  botón de editar documentó a ver documento</w:t>
                  </w:r>
                </w:p>
              </w:tc>
            </w:tr>
          </w:tbl>
          <w:p w14:paraId="0DE82E90" w14:textId="43594424" w:rsidR="00DD7803" w:rsidRDefault="00DD7803" w:rsidP="00DD7803">
            <w:pPr>
              <w:rPr>
                <w:rFonts w:ascii="Arial" w:hAnsi="Arial" w:cs="Arial"/>
                <w:b/>
                <w:color w:val="000000"/>
              </w:rPr>
            </w:pPr>
          </w:p>
          <w:p w14:paraId="5297E761" w14:textId="1F528441" w:rsidR="00DD7803" w:rsidRDefault="00DD7803" w:rsidP="00DD7803">
            <w:pPr>
              <w:rPr>
                <w:rFonts w:ascii="Arial" w:hAnsi="Arial" w:cs="Arial"/>
                <w:b/>
                <w:color w:val="000000"/>
              </w:rPr>
            </w:pPr>
          </w:p>
          <w:p w14:paraId="3BA87367" w14:textId="78459B57" w:rsidR="005D53D4" w:rsidRDefault="005D53D4" w:rsidP="00DD7803">
            <w:pPr>
              <w:rPr>
                <w:rFonts w:ascii="Arial" w:hAnsi="Arial" w:cs="Arial"/>
                <w:b/>
                <w:color w:val="000000"/>
              </w:rPr>
            </w:pPr>
          </w:p>
          <w:p w14:paraId="216560FA" w14:textId="77777777" w:rsidR="005D53D4" w:rsidRDefault="005D53D4" w:rsidP="00DD7803">
            <w:pPr>
              <w:rPr>
                <w:rFonts w:ascii="Arial" w:hAnsi="Arial" w:cs="Arial"/>
                <w:b/>
                <w:color w:val="000000"/>
              </w:rPr>
            </w:pPr>
          </w:p>
          <w:p w14:paraId="64ACE5A7" w14:textId="77777777" w:rsidR="00DD7803" w:rsidRDefault="00DD7803" w:rsidP="00DD7803">
            <w:pPr>
              <w:rPr>
                <w:rFonts w:ascii="Arial" w:hAnsi="Arial" w:cs="Arial"/>
                <w:b/>
                <w:color w:val="000000"/>
              </w:rPr>
            </w:pPr>
          </w:p>
          <w:p w14:paraId="1293136D" w14:textId="7BCC6D13" w:rsidR="00DD7803" w:rsidRDefault="00DD7803" w:rsidP="00DD780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 w:rsidR="005D53D4">
              <w:rPr>
                <w:rFonts w:ascii="Arial" w:hAnsi="Arial" w:cs="Arial"/>
                <w:b/>
                <w:color w:val="000000"/>
              </w:rPr>
              <w:t>6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5D53D4">
              <w:rPr>
                <w:rFonts w:ascii="Arial" w:hAnsi="Arial" w:cs="Arial"/>
                <w:b/>
                <w:color w:val="000000"/>
              </w:rPr>
              <w:t xml:space="preserve">Eliminar 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56DABA3B" w14:textId="77777777" w:rsidR="00433DDA" w:rsidRDefault="00433DDA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D53D4" w:rsidRPr="009D3537" w14:paraId="0E345F35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31C3477" w14:textId="77777777" w:rsidR="005D53D4" w:rsidRPr="009D3537" w:rsidRDefault="005D53D4" w:rsidP="005D53D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C1574F2" w14:textId="77777777" w:rsidR="005D53D4" w:rsidRPr="009D3537" w:rsidRDefault="005D53D4" w:rsidP="005D53D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D53D4" w:rsidRPr="009D3537" w14:paraId="13B7983B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A351F0B" w14:textId="446472AB" w:rsidR="005D53D4" w:rsidRPr="005D53D4" w:rsidRDefault="005D53D4" w:rsidP="005D53D4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b/>
                    </w:rPr>
                  </w:pPr>
                  <w:r w:rsidRPr="005D53D4">
                    <w:rPr>
                      <w:rFonts w:ascii="Arial" w:hAnsi="Arial" w:cs="Arial"/>
                    </w:rPr>
                    <w:t xml:space="preserve">Selecciona  opción </w:t>
                  </w:r>
                  <w:r w:rsidRPr="005D53D4">
                    <w:rPr>
                      <w:rFonts w:ascii="Arial" w:hAnsi="Arial" w:cs="Arial"/>
                      <w:b/>
                    </w:rPr>
                    <w:t>“Eliminar”</w:t>
                  </w:r>
                  <w:r w:rsidRPr="005D53D4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04B0CEAD" w14:textId="433E9069" w:rsidR="005D53D4" w:rsidRPr="005D53D4" w:rsidRDefault="005D53D4" w:rsidP="005D53D4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5D53D4">
                    <w:rPr>
                      <w:rFonts w:ascii="Arial" w:hAnsi="Arial" w:cs="Arial"/>
                      <w:b/>
                      <w:color w:val="000000"/>
                    </w:rPr>
                    <w:t>(MSG06)</w:t>
                  </w:r>
                  <w:r>
                    <w:rPr>
                      <w:rFonts w:ascii="Arial" w:hAnsi="Arial" w:cs="Arial"/>
                      <w:color w:val="000000"/>
                    </w:rPr>
                    <w:t>, con los botones:</w:t>
                  </w:r>
                </w:p>
                <w:p w14:paraId="620BB861" w14:textId="1B177776" w:rsidR="005D53D4" w:rsidRPr="005D53D4" w:rsidRDefault="005D53D4" w:rsidP="005D53D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ancelar</w:t>
                  </w:r>
                  <w:r w:rsidR="00E14A4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14A4D" w:rsidRPr="00E14A4D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619CFC67" w14:textId="445510BA" w:rsidR="005D53D4" w:rsidRPr="005D53D4" w:rsidRDefault="005D53D4" w:rsidP="005D53D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7120D5D1" w14:textId="18DB55E8" w:rsidR="005D53D4" w:rsidRPr="004E1F1D" w:rsidRDefault="005D53D4" w:rsidP="005D53D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5D53D4" w:rsidRPr="009D3537" w14:paraId="31844A73" w14:textId="77777777" w:rsidTr="005D53D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557D918" w14:textId="0CB83A6E" w:rsidR="005D53D4" w:rsidRPr="009D3537" w:rsidRDefault="005D53D4" w:rsidP="005D53D4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5D53D4">
                    <w:rPr>
                      <w:rFonts w:ascii="Arial" w:hAnsi="Arial" w:cs="Arial"/>
                      <w:b/>
                    </w:rPr>
                    <w:t>“continuar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5AB6CA86" w14:textId="2A9FC92A" w:rsidR="005D53D4" w:rsidRPr="00E14A4D" w:rsidRDefault="005D53D4" w:rsidP="00E14A4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E14A4D">
                    <w:rPr>
                      <w:rFonts w:ascii="Arial" w:hAnsi="Arial" w:cs="Arial"/>
                      <w:color w:val="000000"/>
                    </w:rPr>
                    <w:t xml:space="preserve"> mensaje </w:t>
                  </w:r>
                  <w:r w:rsidR="00E14A4D" w:rsidRPr="00E14A4D">
                    <w:rPr>
                      <w:rFonts w:ascii="Arial" w:hAnsi="Arial" w:cs="Arial"/>
                      <w:b/>
                      <w:color w:val="000000"/>
                    </w:rPr>
                    <w:t>(MSG07)</w:t>
                  </w:r>
                  <w:r w:rsidR="00E14A4D">
                    <w:rPr>
                      <w:rFonts w:ascii="Arial" w:hAnsi="Arial" w:cs="Arial"/>
                      <w:color w:val="000000"/>
                    </w:rPr>
                    <w:t xml:space="preserve"> y regresa al paso 4 del </w:t>
                  </w:r>
                  <w:r w:rsidR="00E14A4D" w:rsidRPr="00E14A4D">
                    <w:rPr>
                      <w:rFonts w:ascii="Arial" w:hAnsi="Arial" w:cs="Arial"/>
                      <w:b/>
                      <w:color w:val="000000"/>
                    </w:rPr>
                    <w:t>FA05</w:t>
                  </w:r>
                </w:p>
              </w:tc>
            </w:tr>
          </w:tbl>
          <w:p w14:paraId="26F17900" w14:textId="77777777" w:rsidR="005D53D4" w:rsidRDefault="005D53D4" w:rsidP="00B733D1">
            <w:pPr>
              <w:rPr>
                <w:rFonts w:ascii="Arial" w:hAnsi="Arial" w:cs="Arial"/>
              </w:rPr>
            </w:pPr>
          </w:p>
          <w:p w14:paraId="5751E327" w14:textId="7B6D30AE" w:rsidR="005D53D4" w:rsidRPr="00EF08EC" w:rsidRDefault="005D53D4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1669755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77777777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  <w:r w:rsidR="00E53132">
              <w:rPr>
                <w:rFonts w:ascii="Arial" w:hAnsi="Arial" w:cs="Arial"/>
              </w:rPr>
              <w:t>.</w:t>
            </w:r>
          </w:p>
          <w:p w14:paraId="73CF9228" w14:textId="46FA3838" w:rsidR="00BB3655" w:rsidRPr="004A2F9D" w:rsidRDefault="001679E5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 xml:space="preserve">02_934_EIU_Atender_prev_cancelacion </w:t>
            </w:r>
            <w:r w:rsidR="00655946">
              <w:rPr>
                <w:rFonts w:ascii="Arial" w:hAnsi="Arial" w:cs="Arial"/>
              </w:rPr>
              <w:t>_</w:t>
            </w:r>
            <w:proofErr w:type="spellStart"/>
            <w:r w:rsidR="00655946">
              <w:rPr>
                <w:rFonts w:ascii="Arial" w:hAnsi="Arial" w:cs="Arial"/>
              </w:rPr>
              <w:t>act</w:t>
            </w:r>
            <w:proofErr w:type="spellEnd"/>
          </w:p>
          <w:p w14:paraId="7D26FC4B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Genera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cumento</w:t>
            </w:r>
          </w:p>
          <w:p w14:paraId="5BA9BB83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Envio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tificaciones</w:t>
            </w:r>
          </w:p>
          <w:p w14:paraId="198B6A95" w14:textId="77777777" w:rsidR="00BB3655" w:rsidRPr="00A84C1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3" w:name="_Toc11669756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77777777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7777777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visualizar </w:t>
                  </w:r>
                  <w:r w:rsidRPr="005F1689">
                    <w:rPr>
                      <w:rFonts w:ascii="Arial" w:hAnsi="Arial" w:cs="Arial"/>
                      <w:b/>
                      <w:color w:val="000000"/>
                    </w:rPr>
                    <w:t>&lt;&lt;Nombre de la etapa&gt;&gt;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77777777" w:rsid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77777777" w:rsid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0AE44A67" w14:textId="77777777" w:rsidR="00E12C93" w:rsidRPr="00E12C93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77777777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solventar la prevención?</w:t>
                  </w:r>
                </w:p>
                <w:p w14:paraId="1F3F710E" w14:textId="77777777" w:rsidR="00EA2CA5" w:rsidRPr="00EA2CA5" w:rsidRDefault="00EA2CA5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FE0D657" w14:textId="77777777" w:rsidR="00EA2CA5" w:rsidRPr="00EA2CA5" w:rsidRDefault="00EA2CA5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5D53D4" w14:paraId="35B995A5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1BB9CA6" w14:textId="0EDD4323" w:rsidR="005D53D4" w:rsidRDefault="005D53D4" w:rsidP="005D53D4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6</w:t>
                  </w:r>
                </w:p>
              </w:tc>
              <w:tc>
                <w:tcPr>
                  <w:tcW w:w="6405" w:type="dxa"/>
                </w:tcPr>
                <w:p w14:paraId="6A3C962D" w14:textId="32B6B1C6" w:rsidR="005D53D4" w:rsidRDefault="005D53D4" w:rsidP="005D53D4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>eliminar documentó?</w:t>
                  </w:r>
                </w:p>
                <w:p w14:paraId="62B88BBE" w14:textId="4E2E88A2" w:rsidR="005D53D4" w:rsidRDefault="005D53D4" w:rsidP="005D53D4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75757294" w14:textId="0F058B2A" w:rsidR="005D53D4" w:rsidRPr="005D53D4" w:rsidRDefault="005D53D4" w:rsidP="005D53D4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53D4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E14A4D" w14:paraId="12119A59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62E37B7" w14:textId="369C3ABE" w:rsidR="00E14A4D" w:rsidRDefault="00E14A4D" w:rsidP="00E14A4D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color w:val="000000"/>
                    </w:rPr>
                    <w:t>7</w:t>
                  </w:r>
                </w:p>
              </w:tc>
              <w:tc>
                <w:tcPr>
                  <w:tcW w:w="6405" w:type="dxa"/>
                </w:tcPr>
                <w:p w14:paraId="191B1F7E" w14:textId="0BC4F162" w:rsidR="00E14A4D" w:rsidRDefault="00E14A4D" w:rsidP="00E14A4D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</w:t>
                  </w:r>
                  <w:r>
                    <w:rPr>
                      <w:rFonts w:ascii="Arial" w:hAnsi="Arial" w:cs="Arial"/>
                      <w:color w:val="000000"/>
                    </w:rPr>
                    <w:t>La información se eliminó de forma exitos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53229277" w14:textId="77777777" w:rsidR="00E14A4D" w:rsidRDefault="00E14A4D" w:rsidP="00E14A4D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61C2DB0" w14:textId="4424CEE9" w:rsidR="00E14A4D" w:rsidRPr="00E14A4D" w:rsidRDefault="00E14A4D" w:rsidP="00E14A4D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14A4D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1669757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4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6A00B6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 Requiere disponibilidad de lunes a viernes de 6</w:t>
                  </w:r>
                  <w:r w:rsidRPr="00594A36">
                    <w:rPr>
                      <w:rFonts w:ascii="Arial" w:hAnsi="Arial" w:cs="Arial"/>
                    </w:rPr>
                    <w:t xml:space="preserve">:00 a </w:t>
                  </w:r>
                  <w:r>
                    <w:rPr>
                      <w:rFonts w:ascii="Arial" w:hAnsi="Arial" w:cs="Arial"/>
                    </w:rPr>
                    <w:t>22</w:t>
                  </w:r>
                  <w:r w:rsidRPr="00594A36">
                    <w:rPr>
                      <w:rFonts w:ascii="Arial" w:hAnsi="Arial" w:cs="Arial"/>
                    </w:rPr>
                    <w:t>:00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6A00B6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8F10E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F88525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BCAFCE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55570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9D45F2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5250D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F4893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40206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626DB3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B4AC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D53AD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E3D3F1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EAB4DB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CD1744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A67430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833F08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77777777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5" w:name="_Toc11669758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77777777" w:rsidR="00EE2DFF" w:rsidRDefault="00355139" w:rsidP="00411D67">
            <w:pPr>
              <w:jc w:val="center"/>
            </w:pPr>
            <w:r>
              <w:object w:dxaOrig="14835" w:dyaOrig="10485" w14:anchorId="7A7146C8">
                <v:shape id="_x0000_i1026" type="#_x0000_t75" style="width:400.5pt;height:300.5pt" o:ole="">
                  <v:imagedata r:id="rId11" o:title=""/>
                </v:shape>
                <o:OLEObject Type="Embed" ProgID="Visio.Drawing.15" ShapeID="_x0000_i1026" DrawAspect="Content" ObjectID="_1622318843" r:id="rId12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6" w:name="_Toc1166975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6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A64B5D">
            <w:pPr>
              <w:pStyle w:val="Prrafodelista"/>
              <w:numPr>
                <w:ilvl w:val="0"/>
                <w:numId w:val="28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7" w:name="_Toc11669760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B31365" w:rsidRPr="009D3537" w14:paraId="30B7BC5D" w14:textId="77777777" w:rsidTr="00FA4840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CD3100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0CDDB6B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B31365" w:rsidRPr="009D3537" w14:paraId="3AFC5F74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C1F782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40E0C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B31365" w:rsidRPr="009D3537" w14:paraId="521669D1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E6B63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E923FC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1AB3D6B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0E646BA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D341234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5995A4FE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15FF44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A5F4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228CA6C8" w14:textId="77777777" w:rsidTr="00FA4840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CE796B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B8CC5CA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3804BB2A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E71CAD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543E068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B31365" w:rsidRPr="009D3537" w14:paraId="4024FA5A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88D1BB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86E0790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5D76949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A51CC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A4D95C0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06E0F87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FDE71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C75709D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72C4EC53" w14:textId="77777777" w:rsidTr="00FA4840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567561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4E1BAB7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71360B35" w14:textId="77777777" w:rsidTr="00FA4840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7AB10EF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8B56023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B31365" w:rsidRPr="009D3537" w14:paraId="70B0E8B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58F10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248938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1BA44BD1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DDD416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22BC7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6A2168AE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FD41B5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6CE79BE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B31365" w:rsidRPr="009D3537" w14:paraId="12F6ED9F" w14:textId="77777777" w:rsidTr="00FA4840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EB9C264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32E6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632EA362" w14:textId="77777777" w:rsidR="00E428EF" w:rsidRPr="00680FF4" w:rsidRDefault="00E428EF" w:rsidP="00F22416"/>
    <w:sectPr w:rsidR="00E428EF" w:rsidRPr="00680FF4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FEDERICO ROMUALDO MONDRAGON" w:date="2019-06-17T19:25:00Z" w:initials="FRM">
    <w:p w14:paraId="19A8B422" w14:textId="77777777" w:rsidR="00F04B80" w:rsidRDefault="00F04B80" w:rsidP="00F04B80">
      <w:pPr>
        <w:pStyle w:val="Textocomentario"/>
      </w:pPr>
      <w:r>
        <w:rPr>
          <w:rStyle w:val="Refdecomentario"/>
        </w:rPr>
        <w:annotationRef/>
      </w:r>
      <w:r>
        <w:t xml:space="preserve">Revisa si son las pestañas que se verá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9A8B422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48A049" w14:textId="77777777" w:rsidR="00615228" w:rsidRDefault="00615228">
      <w:r>
        <w:separator/>
      </w:r>
    </w:p>
  </w:endnote>
  <w:endnote w:type="continuationSeparator" w:id="0">
    <w:p w14:paraId="5F8D97DD" w14:textId="77777777" w:rsidR="00615228" w:rsidRDefault="006152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5D53D4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5D53D4" w:rsidRPr="00CC505B" w:rsidRDefault="005D53D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5D53D4" w:rsidRPr="00CC505B" w:rsidRDefault="005D53D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33031D0E" w:rsidR="005D53D4" w:rsidRPr="00CC505B" w:rsidRDefault="005D53D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3B4F2F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3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3B4F2F" w:rsidRPr="003B4F2F">
              <w:rPr>
                <w:rStyle w:val="Nmerodepgina"/>
                <w:noProof/>
                <w:color w:val="999999"/>
                <w:sz w:val="24"/>
              </w:rPr>
              <w:t>14</w:t>
            </w:r>
          </w:fldSimple>
        </w:p>
      </w:tc>
    </w:tr>
  </w:tbl>
  <w:p w14:paraId="7BBE6B42" w14:textId="77777777" w:rsidR="005D53D4" w:rsidRDefault="005D53D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4AEF39" w14:textId="77777777" w:rsidR="00615228" w:rsidRDefault="00615228">
      <w:r>
        <w:separator/>
      </w:r>
    </w:p>
  </w:footnote>
  <w:footnote w:type="continuationSeparator" w:id="0">
    <w:p w14:paraId="66333C9C" w14:textId="77777777" w:rsidR="00615228" w:rsidRDefault="006152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4"/>
      <w:gridCol w:w="2393"/>
    </w:tblGrid>
    <w:tr w:rsidR="005D53D4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5D53D4" w:rsidRDefault="005D53D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5D53D4" w:rsidRPr="00D5407A" w:rsidRDefault="005D53D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5D53D4" w:rsidRPr="00C47116" w:rsidRDefault="005D53D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5D53D4" w:rsidRDefault="005D53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pt;height:27pt" o:ole="">
                <v:imagedata r:id="rId2" o:title=""/>
              </v:shape>
              <o:OLEObject Type="Embed" ProgID="PBrush" ShapeID="_x0000_i1027" DrawAspect="Content" ObjectID="_1622318844" r:id="rId3"/>
            </w:object>
          </w:r>
        </w:p>
      </w:tc>
    </w:tr>
    <w:tr w:rsidR="005D53D4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5D53D4" w:rsidRDefault="005D53D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5D53D4" w:rsidRDefault="005D53D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5D53D4" w:rsidRDefault="005D53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5D53D4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5D53D4" w:rsidRDefault="005D53D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5D53D4" w:rsidRPr="00D5407A" w:rsidRDefault="005D53D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62D2C6A6" w:rsidR="005D53D4" w:rsidRPr="00C46120" w:rsidRDefault="005D53D4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4C7DD0">
            <w:rPr>
              <w:rFonts w:ascii="Tahoma" w:hAnsi="Tahoma" w:cs="Tahoma"/>
              <w:b/>
              <w:sz w:val="14"/>
              <w:szCs w:val="14"/>
            </w:rPr>
            <w:t>02_934_ECU_Atender_preve_cancelacion</w:t>
          </w:r>
          <w:r>
            <w:rPr>
              <w:rFonts w:ascii="Tahoma" w:hAnsi="Tahoma" w:cs="Tahoma"/>
              <w:b/>
              <w:sz w:val="14"/>
              <w:szCs w:val="14"/>
            </w:rPr>
            <w:t>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5D53D4" w:rsidRPr="005B7025" w:rsidRDefault="005D53D4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5D53D4" w:rsidRPr="00D518D4" w:rsidRDefault="005D53D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5D53D4" w:rsidRDefault="005D53D4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6E4A02"/>
    <w:multiLevelType w:val="hybridMultilevel"/>
    <w:tmpl w:val="F894D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C915AD"/>
    <w:multiLevelType w:val="hybridMultilevel"/>
    <w:tmpl w:val="8E945E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5" w15:restartNumberingAfterBreak="0">
    <w:nsid w:val="17514361"/>
    <w:multiLevelType w:val="hybridMultilevel"/>
    <w:tmpl w:val="36FE3D8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89411C3"/>
    <w:multiLevelType w:val="hybridMultilevel"/>
    <w:tmpl w:val="173C997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199928E1"/>
    <w:multiLevelType w:val="hybridMultilevel"/>
    <w:tmpl w:val="FA8A20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5A27A5"/>
    <w:multiLevelType w:val="hybridMultilevel"/>
    <w:tmpl w:val="32C2BFB6"/>
    <w:lvl w:ilvl="0" w:tplc="0409000D">
      <w:start w:val="1"/>
      <w:numFmt w:val="bullet"/>
      <w:lvlText w:val=""/>
      <w:lvlJc w:val="left"/>
      <w:pPr>
        <w:ind w:left="180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5" w:hanging="360"/>
      </w:pPr>
      <w:rPr>
        <w:rFonts w:ascii="Wingdings" w:hAnsi="Wingdings" w:hint="default"/>
      </w:rPr>
    </w:lvl>
  </w:abstractNum>
  <w:abstractNum w:abstractNumId="13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54153C"/>
    <w:multiLevelType w:val="hybridMultilevel"/>
    <w:tmpl w:val="04E8B71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7330AA"/>
    <w:multiLevelType w:val="hybridMultilevel"/>
    <w:tmpl w:val="0CA0B2C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A24D93"/>
    <w:multiLevelType w:val="hybridMultilevel"/>
    <w:tmpl w:val="96AE122E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8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006061"/>
    <w:multiLevelType w:val="hybridMultilevel"/>
    <w:tmpl w:val="7816624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2" w15:restartNumberingAfterBreak="0">
    <w:nsid w:val="57964F58"/>
    <w:multiLevelType w:val="hybridMultilevel"/>
    <w:tmpl w:val="40A800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E2168F"/>
    <w:multiLevelType w:val="hybridMultilevel"/>
    <w:tmpl w:val="AAC0296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FC76BB"/>
    <w:multiLevelType w:val="hybridMultilevel"/>
    <w:tmpl w:val="68D673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7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B7B4122"/>
    <w:multiLevelType w:val="hybridMultilevel"/>
    <w:tmpl w:val="22F44628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C8F1462"/>
    <w:multiLevelType w:val="hybridMultilevel"/>
    <w:tmpl w:val="762A8D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31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27319DE"/>
    <w:multiLevelType w:val="hybridMultilevel"/>
    <w:tmpl w:val="0E82CDD4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6C427F91"/>
    <w:multiLevelType w:val="hybridMultilevel"/>
    <w:tmpl w:val="4278803E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B51C90"/>
    <w:multiLevelType w:val="hybridMultilevel"/>
    <w:tmpl w:val="FA9E316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141B5D"/>
    <w:multiLevelType w:val="hybridMultilevel"/>
    <w:tmpl w:val="CAC476F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D12ADA"/>
    <w:multiLevelType w:val="hybridMultilevel"/>
    <w:tmpl w:val="306C17D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3AF453B"/>
    <w:multiLevelType w:val="hybridMultilevel"/>
    <w:tmpl w:val="680E3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876EC6"/>
    <w:multiLevelType w:val="hybridMultilevel"/>
    <w:tmpl w:val="FF0C21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41"/>
  </w:num>
  <w:num w:numId="3">
    <w:abstractNumId w:val="10"/>
  </w:num>
  <w:num w:numId="4">
    <w:abstractNumId w:val="1"/>
  </w:num>
  <w:num w:numId="5">
    <w:abstractNumId w:val="20"/>
  </w:num>
  <w:num w:numId="6">
    <w:abstractNumId w:val="5"/>
  </w:num>
  <w:num w:numId="7">
    <w:abstractNumId w:val="19"/>
  </w:num>
  <w:num w:numId="8">
    <w:abstractNumId w:val="7"/>
  </w:num>
  <w:num w:numId="9">
    <w:abstractNumId w:val="24"/>
  </w:num>
  <w:num w:numId="10">
    <w:abstractNumId w:val="31"/>
  </w:num>
  <w:num w:numId="11">
    <w:abstractNumId w:val="17"/>
  </w:num>
  <w:num w:numId="12">
    <w:abstractNumId w:val="27"/>
  </w:num>
  <w:num w:numId="13">
    <w:abstractNumId w:val="8"/>
  </w:num>
  <w:num w:numId="14">
    <w:abstractNumId w:val="34"/>
  </w:num>
  <w:num w:numId="15">
    <w:abstractNumId w:val="4"/>
  </w:num>
  <w:num w:numId="16">
    <w:abstractNumId w:val="21"/>
  </w:num>
  <w:num w:numId="17">
    <w:abstractNumId w:val="37"/>
  </w:num>
  <w:num w:numId="18">
    <w:abstractNumId w:val="15"/>
  </w:num>
  <w:num w:numId="19">
    <w:abstractNumId w:val="40"/>
  </w:num>
  <w:num w:numId="20">
    <w:abstractNumId w:val="18"/>
  </w:num>
  <w:num w:numId="21">
    <w:abstractNumId w:val="33"/>
  </w:num>
  <w:num w:numId="22">
    <w:abstractNumId w:val="26"/>
  </w:num>
  <w:num w:numId="23">
    <w:abstractNumId w:val="25"/>
  </w:num>
  <w:num w:numId="24">
    <w:abstractNumId w:val="30"/>
  </w:num>
  <w:num w:numId="25">
    <w:abstractNumId w:val="23"/>
  </w:num>
  <w:num w:numId="26">
    <w:abstractNumId w:val="9"/>
  </w:num>
  <w:num w:numId="27">
    <w:abstractNumId w:val="13"/>
  </w:num>
  <w:num w:numId="28">
    <w:abstractNumId w:val="11"/>
  </w:num>
  <w:num w:numId="29">
    <w:abstractNumId w:val="42"/>
  </w:num>
  <w:num w:numId="30">
    <w:abstractNumId w:val="12"/>
  </w:num>
  <w:num w:numId="31">
    <w:abstractNumId w:val="22"/>
  </w:num>
  <w:num w:numId="32">
    <w:abstractNumId w:val="36"/>
  </w:num>
  <w:num w:numId="33">
    <w:abstractNumId w:val="16"/>
  </w:num>
  <w:num w:numId="34">
    <w:abstractNumId w:val="28"/>
  </w:num>
  <w:num w:numId="35">
    <w:abstractNumId w:val="32"/>
  </w:num>
  <w:num w:numId="36">
    <w:abstractNumId w:val="35"/>
  </w:num>
  <w:num w:numId="37">
    <w:abstractNumId w:val="14"/>
  </w:num>
  <w:num w:numId="38">
    <w:abstractNumId w:val="38"/>
  </w:num>
  <w:num w:numId="39">
    <w:abstractNumId w:val="2"/>
  </w:num>
  <w:num w:numId="40">
    <w:abstractNumId w:val="6"/>
  </w:num>
  <w:num w:numId="41">
    <w:abstractNumId w:val="29"/>
  </w:num>
  <w:num w:numId="42">
    <w:abstractNumId w:val="39"/>
  </w:num>
  <w:num w:numId="43">
    <w:abstractNumId w:val="3"/>
  </w:num>
  <w:numIdMacAtCleanup w:val="2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51B58"/>
    <w:rsid w:val="00057821"/>
    <w:rsid w:val="00062A6B"/>
    <w:rsid w:val="00066689"/>
    <w:rsid w:val="00067917"/>
    <w:rsid w:val="00071ECE"/>
    <w:rsid w:val="00072CF6"/>
    <w:rsid w:val="00077C82"/>
    <w:rsid w:val="00084EFF"/>
    <w:rsid w:val="00085160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1B1C"/>
    <w:rsid w:val="000F498F"/>
    <w:rsid w:val="000F7334"/>
    <w:rsid w:val="000F7737"/>
    <w:rsid w:val="000F7886"/>
    <w:rsid w:val="001046E0"/>
    <w:rsid w:val="00107A66"/>
    <w:rsid w:val="001146B8"/>
    <w:rsid w:val="00123986"/>
    <w:rsid w:val="001251FA"/>
    <w:rsid w:val="00127FC9"/>
    <w:rsid w:val="00133A5A"/>
    <w:rsid w:val="001427AB"/>
    <w:rsid w:val="001464A5"/>
    <w:rsid w:val="00152403"/>
    <w:rsid w:val="00152730"/>
    <w:rsid w:val="001569A2"/>
    <w:rsid w:val="00156D95"/>
    <w:rsid w:val="001655C8"/>
    <w:rsid w:val="001679E5"/>
    <w:rsid w:val="0017398F"/>
    <w:rsid w:val="0017611C"/>
    <w:rsid w:val="001767CD"/>
    <w:rsid w:val="001836C9"/>
    <w:rsid w:val="001863D5"/>
    <w:rsid w:val="00187DD0"/>
    <w:rsid w:val="001A34D3"/>
    <w:rsid w:val="001A3B3F"/>
    <w:rsid w:val="001B5C73"/>
    <w:rsid w:val="001C5AB6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3A7F"/>
    <w:rsid w:val="00234F0B"/>
    <w:rsid w:val="00245915"/>
    <w:rsid w:val="00245BF5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B3A74"/>
    <w:rsid w:val="002B5157"/>
    <w:rsid w:val="002C342A"/>
    <w:rsid w:val="002E37C1"/>
    <w:rsid w:val="002E3C9D"/>
    <w:rsid w:val="002E3E7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34A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4F2F"/>
    <w:rsid w:val="003B6154"/>
    <w:rsid w:val="003C1667"/>
    <w:rsid w:val="003C342A"/>
    <w:rsid w:val="003C7615"/>
    <w:rsid w:val="003E40C4"/>
    <w:rsid w:val="003F1855"/>
    <w:rsid w:val="003F4146"/>
    <w:rsid w:val="004026CC"/>
    <w:rsid w:val="00410382"/>
    <w:rsid w:val="00411D67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C7DD0"/>
    <w:rsid w:val="004D28D8"/>
    <w:rsid w:val="004D34FC"/>
    <w:rsid w:val="004D42C7"/>
    <w:rsid w:val="004E1759"/>
    <w:rsid w:val="004E1F1D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62285"/>
    <w:rsid w:val="00565844"/>
    <w:rsid w:val="0057014C"/>
    <w:rsid w:val="00573F87"/>
    <w:rsid w:val="00587C3F"/>
    <w:rsid w:val="00590006"/>
    <w:rsid w:val="005931C9"/>
    <w:rsid w:val="005A1E84"/>
    <w:rsid w:val="005A548B"/>
    <w:rsid w:val="005B482E"/>
    <w:rsid w:val="005B7025"/>
    <w:rsid w:val="005C2255"/>
    <w:rsid w:val="005C342C"/>
    <w:rsid w:val="005C3E79"/>
    <w:rsid w:val="005D1FD1"/>
    <w:rsid w:val="005D28D7"/>
    <w:rsid w:val="005D53D4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5228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6EF6"/>
    <w:rsid w:val="00697949"/>
    <w:rsid w:val="00697C8D"/>
    <w:rsid w:val="00697FEE"/>
    <w:rsid w:val="006A00B6"/>
    <w:rsid w:val="006A7414"/>
    <w:rsid w:val="006B2600"/>
    <w:rsid w:val="006B35AE"/>
    <w:rsid w:val="006C1AD9"/>
    <w:rsid w:val="006C45AF"/>
    <w:rsid w:val="006C55F6"/>
    <w:rsid w:val="006D0CD4"/>
    <w:rsid w:val="006D79CA"/>
    <w:rsid w:val="006D79FB"/>
    <w:rsid w:val="006E172E"/>
    <w:rsid w:val="006E2FAB"/>
    <w:rsid w:val="006E743F"/>
    <w:rsid w:val="006F3653"/>
    <w:rsid w:val="006F5044"/>
    <w:rsid w:val="0070118C"/>
    <w:rsid w:val="007111B4"/>
    <w:rsid w:val="007130B3"/>
    <w:rsid w:val="00714A07"/>
    <w:rsid w:val="00714ABB"/>
    <w:rsid w:val="0071734E"/>
    <w:rsid w:val="00724472"/>
    <w:rsid w:val="00733C53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8E7ED3"/>
    <w:rsid w:val="00900239"/>
    <w:rsid w:val="00900A25"/>
    <w:rsid w:val="009119E1"/>
    <w:rsid w:val="00913B1F"/>
    <w:rsid w:val="009254E9"/>
    <w:rsid w:val="009273AE"/>
    <w:rsid w:val="0093675D"/>
    <w:rsid w:val="00945D36"/>
    <w:rsid w:val="00945FBA"/>
    <w:rsid w:val="0095082A"/>
    <w:rsid w:val="0095346F"/>
    <w:rsid w:val="009547C9"/>
    <w:rsid w:val="00956A2C"/>
    <w:rsid w:val="00957003"/>
    <w:rsid w:val="00962981"/>
    <w:rsid w:val="0096362F"/>
    <w:rsid w:val="00965D01"/>
    <w:rsid w:val="00972BFD"/>
    <w:rsid w:val="00972D7B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3B68"/>
    <w:rsid w:val="009A7784"/>
    <w:rsid w:val="009B79B6"/>
    <w:rsid w:val="009C27C7"/>
    <w:rsid w:val="009D6FD4"/>
    <w:rsid w:val="009E0554"/>
    <w:rsid w:val="009E13D6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434FF"/>
    <w:rsid w:val="00A5192C"/>
    <w:rsid w:val="00A54E45"/>
    <w:rsid w:val="00A6074B"/>
    <w:rsid w:val="00A6234B"/>
    <w:rsid w:val="00A64B5D"/>
    <w:rsid w:val="00A657E1"/>
    <w:rsid w:val="00A65956"/>
    <w:rsid w:val="00A66215"/>
    <w:rsid w:val="00A71173"/>
    <w:rsid w:val="00A758F7"/>
    <w:rsid w:val="00A80FB0"/>
    <w:rsid w:val="00A82837"/>
    <w:rsid w:val="00A84C1A"/>
    <w:rsid w:val="00A855CC"/>
    <w:rsid w:val="00A91A9C"/>
    <w:rsid w:val="00A92237"/>
    <w:rsid w:val="00A93CF3"/>
    <w:rsid w:val="00AA4C20"/>
    <w:rsid w:val="00AB3BCC"/>
    <w:rsid w:val="00AB5F1C"/>
    <w:rsid w:val="00AB68D9"/>
    <w:rsid w:val="00AC3002"/>
    <w:rsid w:val="00AC317F"/>
    <w:rsid w:val="00AD1180"/>
    <w:rsid w:val="00AD27C6"/>
    <w:rsid w:val="00AE63BD"/>
    <w:rsid w:val="00AF000F"/>
    <w:rsid w:val="00AF1B89"/>
    <w:rsid w:val="00AF73AF"/>
    <w:rsid w:val="00AF7652"/>
    <w:rsid w:val="00B00C20"/>
    <w:rsid w:val="00B01622"/>
    <w:rsid w:val="00B029D3"/>
    <w:rsid w:val="00B065A7"/>
    <w:rsid w:val="00B07A22"/>
    <w:rsid w:val="00B1020C"/>
    <w:rsid w:val="00B102E6"/>
    <w:rsid w:val="00B105CB"/>
    <w:rsid w:val="00B14649"/>
    <w:rsid w:val="00B17066"/>
    <w:rsid w:val="00B25A67"/>
    <w:rsid w:val="00B25DAA"/>
    <w:rsid w:val="00B305B1"/>
    <w:rsid w:val="00B31365"/>
    <w:rsid w:val="00B35673"/>
    <w:rsid w:val="00B37B03"/>
    <w:rsid w:val="00B42056"/>
    <w:rsid w:val="00B50D24"/>
    <w:rsid w:val="00B53797"/>
    <w:rsid w:val="00B54106"/>
    <w:rsid w:val="00B55863"/>
    <w:rsid w:val="00B63F24"/>
    <w:rsid w:val="00B653A0"/>
    <w:rsid w:val="00B70B89"/>
    <w:rsid w:val="00B733D1"/>
    <w:rsid w:val="00B762C2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C5A9A"/>
    <w:rsid w:val="00BD1C43"/>
    <w:rsid w:val="00BD2345"/>
    <w:rsid w:val="00BD24BC"/>
    <w:rsid w:val="00BE5CD9"/>
    <w:rsid w:val="00BF45B4"/>
    <w:rsid w:val="00C01B5F"/>
    <w:rsid w:val="00C03672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D036AB"/>
    <w:rsid w:val="00D04288"/>
    <w:rsid w:val="00D118CD"/>
    <w:rsid w:val="00D12E3E"/>
    <w:rsid w:val="00D22E2F"/>
    <w:rsid w:val="00D249DE"/>
    <w:rsid w:val="00D24A9A"/>
    <w:rsid w:val="00D359EC"/>
    <w:rsid w:val="00D37355"/>
    <w:rsid w:val="00D41551"/>
    <w:rsid w:val="00D43FD7"/>
    <w:rsid w:val="00D5152F"/>
    <w:rsid w:val="00D518D4"/>
    <w:rsid w:val="00D52527"/>
    <w:rsid w:val="00D5407A"/>
    <w:rsid w:val="00D54C34"/>
    <w:rsid w:val="00D55A7C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94AFC"/>
    <w:rsid w:val="00DA2B94"/>
    <w:rsid w:val="00DA3C96"/>
    <w:rsid w:val="00DA4D93"/>
    <w:rsid w:val="00DA73D4"/>
    <w:rsid w:val="00DB0DEC"/>
    <w:rsid w:val="00DC0372"/>
    <w:rsid w:val="00DC0489"/>
    <w:rsid w:val="00DC0CED"/>
    <w:rsid w:val="00DC2E29"/>
    <w:rsid w:val="00DC424A"/>
    <w:rsid w:val="00DD4F90"/>
    <w:rsid w:val="00DD7803"/>
    <w:rsid w:val="00DE0E94"/>
    <w:rsid w:val="00DE2A59"/>
    <w:rsid w:val="00DF0A17"/>
    <w:rsid w:val="00DF361C"/>
    <w:rsid w:val="00DF61DB"/>
    <w:rsid w:val="00DF6D1D"/>
    <w:rsid w:val="00E007AF"/>
    <w:rsid w:val="00E01CAC"/>
    <w:rsid w:val="00E10200"/>
    <w:rsid w:val="00E11EBF"/>
    <w:rsid w:val="00E127A7"/>
    <w:rsid w:val="00E12C93"/>
    <w:rsid w:val="00E141D7"/>
    <w:rsid w:val="00E14A4D"/>
    <w:rsid w:val="00E16425"/>
    <w:rsid w:val="00E216AB"/>
    <w:rsid w:val="00E25253"/>
    <w:rsid w:val="00E30191"/>
    <w:rsid w:val="00E32DBD"/>
    <w:rsid w:val="00E33AE3"/>
    <w:rsid w:val="00E33B56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609F"/>
    <w:rsid w:val="00EA2CA5"/>
    <w:rsid w:val="00EA5459"/>
    <w:rsid w:val="00EA693E"/>
    <w:rsid w:val="00EB0F5D"/>
    <w:rsid w:val="00EB2623"/>
    <w:rsid w:val="00EB4384"/>
    <w:rsid w:val="00EB6470"/>
    <w:rsid w:val="00EB7F3E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4B80"/>
    <w:rsid w:val="00F05523"/>
    <w:rsid w:val="00F056A1"/>
    <w:rsid w:val="00F06CE8"/>
    <w:rsid w:val="00F122A7"/>
    <w:rsid w:val="00F171C5"/>
    <w:rsid w:val="00F22416"/>
    <w:rsid w:val="00F22585"/>
    <w:rsid w:val="00F266FD"/>
    <w:rsid w:val="00F268F5"/>
    <w:rsid w:val="00F35738"/>
    <w:rsid w:val="00F36BF0"/>
    <w:rsid w:val="00F41103"/>
    <w:rsid w:val="00F4542A"/>
    <w:rsid w:val="00F45DF6"/>
    <w:rsid w:val="00F4626B"/>
    <w:rsid w:val="00F5122E"/>
    <w:rsid w:val="00F57D60"/>
    <w:rsid w:val="00F615D0"/>
    <w:rsid w:val="00F74643"/>
    <w:rsid w:val="00F750B5"/>
    <w:rsid w:val="00F80064"/>
    <w:rsid w:val="00F83375"/>
    <w:rsid w:val="00F971AC"/>
    <w:rsid w:val="00FA2199"/>
    <w:rsid w:val="00FA4840"/>
    <w:rsid w:val="00FB0A07"/>
    <w:rsid w:val="00FB48C9"/>
    <w:rsid w:val="00FB798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6CF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5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46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2</TotalTime>
  <Pages>14</Pages>
  <Words>1994</Words>
  <Characters>10968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2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17</cp:revision>
  <cp:lastPrinted>2013-09-18T19:58:00Z</cp:lastPrinted>
  <dcterms:created xsi:type="dcterms:W3CDTF">2018-08-28T16:23:00Z</dcterms:created>
  <dcterms:modified xsi:type="dcterms:W3CDTF">2019-06-18T0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